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79553" w14:textId="15D64B91" w:rsidR="00091894" w:rsidRDefault="00CD4D6A" w:rsidP="00804366">
      <w:pPr>
        <w:jc w:val="center"/>
        <w:rPr>
          <w:b/>
          <w:sz w:val="40"/>
        </w:rPr>
      </w:pPr>
      <w:r w:rsidRPr="00804366">
        <w:rPr>
          <w:rFonts w:hint="eastAsia"/>
          <w:b/>
          <w:sz w:val="40"/>
        </w:rPr>
        <w:t>面向连续流式图计算</w:t>
      </w:r>
      <w:r w:rsidR="00F40614">
        <w:rPr>
          <w:rFonts w:hint="eastAsia"/>
          <w:b/>
          <w:sz w:val="40"/>
        </w:rPr>
        <w:t>的系统</w:t>
      </w:r>
      <w:r w:rsidRPr="00804366">
        <w:rPr>
          <w:rFonts w:hint="eastAsia"/>
          <w:b/>
          <w:sz w:val="40"/>
        </w:rPr>
        <w:t>设计与</w:t>
      </w:r>
      <w:commentRangeStart w:id="0"/>
      <w:r w:rsidRPr="00804366">
        <w:rPr>
          <w:rFonts w:hint="eastAsia"/>
          <w:b/>
          <w:sz w:val="40"/>
        </w:rPr>
        <w:t>实现</w:t>
      </w:r>
      <w:commentRangeEnd w:id="0"/>
      <w:r w:rsidR="005E34C2">
        <w:rPr>
          <w:rStyle w:val="a5"/>
        </w:rPr>
        <w:commentReference w:id="0"/>
      </w:r>
    </w:p>
    <w:sdt>
      <w:sdtPr>
        <w:rPr>
          <w:rFonts w:asciiTheme="minorHAnsi" w:eastAsiaTheme="minorEastAsia" w:hAnsiTheme="minorHAnsi" w:cstheme="minorBidi"/>
          <w:color w:val="auto"/>
          <w:kern w:val="2"/>
          <w:sz w:val="21"/>
          <w:szCs w:val="22"/>
          <w:lang w:val="zh-CN"/>
        </w:rPr>
        <w:id w:val="-72198108"/>
        <w:docPartObj>
          <w:docPartGallery w:val="Table of Contents"/>
          <w:docPartUnique/>
        </w:docPartObj>
      </w:sdtPr>
      <w:sdtEndPr>
        <w:rPr>
          <w:b/>
          <w:bCs/>
        </w:rPr>
      </w:sdtEndPr>
      <w:sdtContent>
        <w:p w14:paraId="739224C7" w14:textId="3688F9DE" w:rsidR="00D04CAF" w:rsidRDefault="00D04CAF">
          <w:pPr>
            <w:pStyle w:val="TOC"/>
          </w:pPr>
          <w:r>
            <w:rPr>
              <w:lang w:val="zh-CN"/>
            </w:rPr>
            <w:t>目录</w:t>
          </w:r>
        </w:p>
        <w:p w14:paraId="71AD4FDE" w14:textId="77777777" w:rsidR="00904858" w:rsidRDefault="00D04CAF">
          <w:pPr>
            <w:pStyle w:val="11"/>
            <w:tabs>
              <w:tab w:val="left" w:pos="420"/>
              <w:tab w:val="right" w:leader="dot" w:pos="8296"/>
            </w:tabs>
            <w:rPr>
              <w:noProof/>
            </w:rPr>
          </w:pPr>
          <w:r>
            <w:fldChar w:fldCharType="begin"/>
          </w:r>
          <w:r>
            <w:instrText xml:space="preserve"> TOC \o "1-3" \h \z \u </w:instrText>
          </w:r>
          <w:r>
            <w:fldChar w:fldCharType="separate"/>
          </w:r>
          <w:hyperlink w:anchor="_Toc470114843" w:history="1">
            <w:r w:rsidR="00904858" w:rsidRPr="0093631C">
              <w:rPr>
                <w:rStyle w:val="ad"/>
                <w:noProof/>
              </w:rPr>
              <w:t>1</w:t>
            </w:r>
            <w:r w:rsidR="00904858">
              <w:rPr>
                <w:noProof/>
              </w:rPr>
              <w:tab/>
            </w:r>
            <w:r w:rsidR="00904858" w:rsidRPr="0093631C">
              <w:rPr>
                <w:rStyle w:val="ad"/>
                <w:rFonts w:hint="eastAsia"/>
                <w:noProof/>
              </w:rPr>
              <w:t>问题背景</w:t>
            </w:r>
            <w:r w:rsidR="00904858">
              <w:rPr>
                <w:noProof/>
                <w:webHidden/>
              </w:rPr>
              <w:tab/>
            </w:r>
            <w:r w:rsidR="00904858">
              <w:rPr>
                <w:noProof/>
                <w:webHidden/>
              </w:rPr>
              <w:fldChar w:fldCharType="begin"/>
            </w:r>
            <w:r w:rsidR="00904858">
              <w:rPr>
                <w:noProof/>
                <w:webHidden/>
              </w:rPr>
              <w:instrText xml:space="preserve"> PAGEREF _Toc470114843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20DDDBFB" w14:textId="77777777" w:rsidR="00904858" w:rsidRDefault="00BE1563">
          <w:pPr>
            <w:pStyle w:val="21"/>
            <w:tabs>
              <w:tab w:val="left" w:pos="1050"/>
              <w:tab w:val="right" w:leader="dot" w:pos="8296"/>
            </w:tabs>
            <w:rPr>
              <w:noProof/>
            </w:rPr>
          </w:pPr>
          <w:hyperlink w:anchor="_Toc470114844" w:history="1">
            <w:r w:rsidR="00904858" w:rsidRPr="0093631C">
              <w:rPr>
                <w:rStyle w:val="ad"/>
                <w:noProof/>
              </w:rPr>
              <w:t>1.1</w:t>
            </w:r>
            <w:r w:rsidR="00904858">
              <w:rPr>
                <w:noProof/>
              </w:rPr>
              <w:tab/>
            </w:r>
            <w:r w:rsidR="00904858" w:rsidRPr="0093631C">
              <w:rPr>
                <w:rStyle w:val="ad"/>
                <w:rFonts w:hint="eastAsia"/>
                <w:noProof/>
              </w:rPr>
              <w:t>研究背景与意义</w:t>
            </w:r>
            <w:r w:rsidR="00904858">
              <w:rPr>
                <w:noProof/>
                <w:webHidden/>
              </w:rPr>
              <w:tab/>
            </w:r>
            <w:r w:rsidR="00904858">
              <w:rPr>
                <w:noProof/>
                <w:webHidden/>
              </w:rPr>
              <w:fldChar w:fldCharType="begin"/>
            </w:r>
            <w:r w:rsidR="00904858">
              <w:rPr>
                <w:noProof/>
                <w:webHidden/>
              </w:rPr>
              <w:instrText xml:space="preserve"> PAGEREF _Toc470114844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A4CE80C" w14:textId="77777777" w:rsidR="00904858" w:rsidRDefault="00BE1563">
          <w:pPr>
            <w:pStyle w:val="21"/>
            <w:tabs>
              <w:tab w:val="left" w:pos="1050"/>
              <w:tab w:val="right" w:leader="dot" w:pos="8296"/>
            </w:tabs>
            <w:rPr>
              <w:noProof/>
            </w:rPr>
          </w:pPr>
          <w:hyperlink w:anchor="_Toc470114845" w:history="1">
            <w:r w:rsidR="00904858" w:rsidRPr="0093631C">
              <w:rPr>
                <w:rStyle w:val="ad"/>
                <w:noProof/>
              </w:rPr>
              <w:t>1.2</w:t>
            </w:r>
            <w:r w:rsidR="00904858">
              <w:rPr>
                <w:noProof/>
              </w:rPr>
              <w:tab/>
            </w:r>
            <w:r w:rsidR="00904858" w:rsidRPr="0093631C">
              <w:rPr>
                <w:rStyle w:val="ad"/>
                <w:rFonts w:hint="eastAsia"/>
                <w:noProof/>
              </w:rPr>
              <w:t>图计算模型现状</w:t>
            </w:r>
            <w:r w:rsidR="00904858">
              <w:rPr>
                <w:noProof/>
                <w:webHidden/>
              </w:rPr>
              <w:tab/>
            </w:r>
            <w:r w:rsidR="00904858">
              <w:rPr>
                <w:noProof/>
                <w:webHidden/>
              </w:rPr>
              <w:fldChar w:fldCharType="begin"/>
            </w:r>
            <w:r w:rsidR="00904858">
              <w:rPr>
                <w:noProof/>
                <w:webHidden/>
              </w:rPr>
              <w:instrText xml:space="preserve"> PAGEREF _Toc470114845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736F1994" w14:textId="77777777" w:rsidR="00904858" w:rsidRDefault="00BE1563">
          <w:pPr>
            <w:pStyle w:val="30"/>
            <w:tabs>
              <w:tab w:val="left" w:pos="1680"/>
              <w:tab w:val="right" w:leader="dot" w:pos="8296"/>
            </w:tabs>
            <w:rPr>
              <w:noProof/>
            </w:rPr>
          </w:pPr>
          <w:hyperlink w:anchor="_Toc470114846" w:history="1">
            <w:r w:rsidR="00904858" w:rsidRPr="0093631C">
              <w:rPr>
                <w:rStyle w:val="ad"/>
                <w:noProof/>
              </w:rPr>
              <w:t>1.2.1</w:t>
            </w:r>
            <w:r w:rsidR="00904858">
              <w:rPr>
                <w:noProof/>
              </w:rPr>
              <w:tab/>
            </w:r>
            <w:r w:rsidR="00904858" w:rsidRPr="0093631C">
              <w:rPr>
                <w:rStyle w:val="ad"/>
                <w:rFonts w:hint="eastAsia"/>
                <w:noProof/>
              </w:rPr>
              <w:t>批处理图模型</w:t>
            </w:r>
            <w:r w:rsidR="00904858">
              <w:rPr>
                <w:noProof/>
                <w:webHidden/>
              </w:rPr>
              <w:tab/>
            </w:r>
            <w:r w:rsidR="00904858">
              <w:rPr>
                <w:noProof/>
                <w:webHidden/>
              </w:rPr>
              <w:fldChar w:fldCharType="begin"/>
            </w:r>
            <w:r w:rsidR="00904858">
              <w:rPr>
                <w:noProof/>
                <w:webHidden/>
              </w:rPr>
              <w:instrText xml:space="preserve"> PAGEREF _Toc470114846 \h </w:instrText>
            </w:r>
            <w:r w:rsidR="00904858">
              <w:rPr>
                <w:noProof/>
                <w:webHidden/>
              </w:rPr>
            </w:r>
            <w:r w:rsidR="00904858">
              <w:rPr>
                <w:noProof/>
                <w:webHidden/>
              </w:rPr>
              <w:fldChar w:fldCharType="separate"/>
            </w:r>
            <w:r w:rsidR="00904858">
              <w:rPr>
                <w:noProof/>
                <w:webHidden/>
              </w:rPr>
              <w:t>2</w:t>
            </w:r>
            <w:r w:rsidR="00904858">
              <w:rPr>
                <w:noProof/>
                <w:webHidden/>
              </w:rPr>
              <w:fldChar w:fldCharType="end"/>
            </w:r>
          </w:hyperlink>
        </w:p>
        <w:p w14:paraId="08354179" w14:textId="77777777" w:rsidR="00904858" w:rsidRDefault="00BE1563">
          <w:pPr>
            <w:pStyle w:val="30"/>
            <w:tabs>
              <w:tab w:val="left" w:pos="1680"/>
              <w:tab w:val="right" w:leader="dot" w:pos="8296"/>
            </w:tabs>
            <w:rPr>
              <w:noProof/>
            </w:rPr>
          </w:pPr>
          <w:hyperlink w:anchor="_Toc470114847" w:history="1">
            <w:r w:rsidR="00904858" w:rsidRPr="0093631C">
              <w:rPr>
                <w:rStyle w:val="ad"/>
                <w:noProof/>
              </w:rPr>
              <w:t>1.2.2</w:t>
            </w:r>
            <w:r w:rsidR="00904858">
              <w:rPr>
                <w:noProof/>
              </w:rPr>
              <w:tab/>
            </w:r>
            <w:r w:rsidR="00904858" w:rsidRPr="0093631C">
              <w:rPr>
                <w:rStyle w:val="ad"/>
                <w:rFonts w:hint="eastAsia"/>
                <w:noProof/>
              </w:rPr>
              <w:t>流处理图模型</w:t>
            </w:r>
            <w:r w:rsidR="00904858">
              <w:rPr>
                <w:noProof/>
                <w:webHidden/>
              </w:rPr>
              <w:tab/>
            </w:r>
            <w:r w:rsidR="00904858">
              <w:rPr>
                <w:noProof/>
                <w:webHidden/>
              </w:rPr>
              <w:fldChar w:fldCharType="begin"/>
            </w:r>
            <w:r w:rsidR="00904858">
              <w:rPr>
                <w:noProof/>
                <w:webHidden/>
              </w:rPr>
              <w:instrText xml:space="preserve"> PAGEREF _Toc470114847 \h </w:instrText>
            </w:r>
            <w:r w:rsidR="00904858">
              <w:rPr>
                <w:noProof/>
                <w:webHidden/>
              </w:rPr>
            </w:r>
            <w:r w:rsidR="00904858">
              <w:rPr>
                <w:noProof/>
                <w:webHidden/>
              </w:rPr>
              <w:fldChar w:fldCharType="separate"/>
            </w:r>
            <w:r w:rsidR="00904858">
              <w:rPr>
                <w:noProof/>
                <w:webHidden/>
              </w:rPr>
              <w:t>3</w:t>
            </w:r>
            <w:r w:rsidR="00904858">
              <w:rPr>
                <w:noProof/>
                <w:webHidden/>
              </w:rPr>
              <w:fldChar w:fldCharType="end"/>
            </w:r>
          </w:hyperlink>
        </w:p>
        <w:p w14:paraId="7E1D786C" w14:textId="77777777" w:rsidR="00904858" w:rsidRDefault="00BE1563">
          <w:pPr>
            <w:pStyle w:val="21"/>
            <w:tabs>
              <w:tab w:val="left" w:pos="1050"/>
              <w:tab w:val="right" w:leader="dot" w:pos="8296"/>
            </w:tabs>
            <w:rPr>
              <w:noProof/>
            </w:rPr>
          </w:pPr>
          <w:hyperlink w:anchor="_Toc470114848" w:history="1">
            <w:r w:rsidR="00904858" w:rsidRPr="0093631C">
              <w:rPr>
                <w:rStyle w:val="ad"/>
                <w:noProof/>
              </w:rPr>
              <w:t>1.3</w:t>
            </w:r>
            <w:r w:rsidR="00904858">
              <w:rPr>
                <w:noProof/>
              </w:rPr>
              <w:tab/>
            </w:r>
            <w:r w:rsidR="00904858" w:rsidRPr="0093631C">
              <w:rPr>
                <w:rStyle w:val="ad"/>
                <w:rFonts w:hint="eastAsia"/>
                <w:noProof/>
              </w:rPr>
              <w:t>本文的研究贡献</w:t>
            </w:r>
            <w:r w:rsidR="00904858">
              <w:rPr>
                <w:noProof/>
                <w:webHidden/>
              </w:rPr>
              <w:tab/>
            </w:r>
            <w:r w:rsidR="00904858">
              <w:rPr>
                <w:noProof/>
                <w:webHidden/>
              </w:rPr>
              <w:fldChar w:fldCharType="begin"/>
            </w:r>
            <w:r w:rsidR="00904858">
              <w:rPr>
                <w:noProof/>
                <w:webHidden/>
              </w:rPr>
              <w:instrText xml:space="preserve"> PAGEREF _Toc470114848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4BA1D3A6" w14:textId="77777777" w:rsidR="00904858" w:rsidRDefault="00BE1563">
          <w:pPr>
            <w:pStyle w:val="11"/>
            <w:tabs>
              <w:tab w:val="left" w:pos="420"/>
              <w:tab w:val="right" w:leader="dot" w:pos="8296"/>
            </w:tabs>
            <w:rPr>
              <w:noProof/>
            </w:rPr>
          </w:pPr>
          <w:hyperlink w:anchor="_Toc470114849" w:history="1">
            <w:r w:rsidR="00904858" w:rsidRPr="0093631C">
              <w:rPr>
                <w:rStyle w:val="ad"/>
                <w:noProof/>
              </w:rPr>
              <w:t>2</w:t>
            </w:r>
            <w:r w:rsidR="00904858">
              <w:rPr>
                <w:noProof/>
              </w:rPr>
              <w:tab/>
            </w:r>
            <w:r w:rsidR="00904858" w:rsidRPr="0093631C">
              <w:rPr>
                <w:rStyle w:val="ad"/>
                <w:rFonts w:hint="eastAsia"/>
                <w:noProof/>
              </w:rPr>
              <w:t>系统设计</w:t>
            </w:r>
            <w:r w:rsidR="00904858">
              <w:rPr>
                <w:noProof/>
                <w:webHidden/>
              </w:rPr>
              <w:tab/>
            </w:r>
            <w:r w:rsidR="00904858">
              <w:rPr>
                <w:noProof/>
                <w:webHidden/>
              </w:rPr>
              <w:fldChar w:fldCharType="begin"/>
            </w:r>
            <w:r w:rsidR="00904858">
              <w:rPr>
                <w:noProof/>
                <w:webHidden/>
              </w:rPr>
              <w:instrText xml:space="preserve"> PAGEREF _Toc470114849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1A41706F" w14:textId="77777777" w:rsidR="00904858" w:rsidRDefault="00BE1563">
          <w:pPr>
            <w:pStyle w:val="21"/>
            <w:tabs>
              <w:tab w:val="left" w:pos="1050"/>
              <w:tab w:val="right" w:leader="dot" w:pos="8296"/>
            </w:tabs>
            <w:rPr>
              <w:noProof/>
            </w:rPr>
          </w:pPr>
          <w:hyperlink w:anchor="_Toc470114850" w:history="1">
            <w:r w:rsidR="00904858" w:rsidRPr="0093631C">
              <w:rPr>
                <w:rStyle w:val="ad"/>
                <w:noProof/>
              </w:rPr>
              <w:t>2.1</w:t>
            </w:r>
            <w:r w:rsidR="00904858">
              <w:rPr>
                <w:noProof/>
              </w:rPr>
              <w:tab/>
            </w:r>
            <w:r w:rsidR="00904858" w:rsidRPr="0093631C">
              <w:rPr>
                <w:rStyle w:val="ad"/>
                <w:rFonts w:hint="eastAsia"/>
                <w:noProof/>
              </w:rPr>
              <w:t>系统架构</w:t>
            </w:r>
            <w:r w:rsidR="00904858">
              <w:rPr>
                <w:noProof/>
                <w:webHidden/>
              </w:rPr>
              <w:tab/>
            </w:r>
            <w:r w:rsidR="00904858">
              <w:rPr>
                <w:noProof/>
                <w:webHidden/>
              </w:rPr>
              <w:fldChar w:fldCharType="begin"/>
            </w:r>
            <w:r w:rsidR="00904858">
              <w:rPr>
                <w:noProof/>
                <w:webHidden/>
              </w:rPr>
              <w:instrText xml:space="preserve"> PAGEREF _Toc470114850 \h </w:instrText>
            </w:r>
            <w:r w:rsidR="00904858">
              <w:rPr>
                <w:noProof/>
                <w:webHidden/>
              </w:rPr>
            </w:r>
            <w:r w:rsidR="00904858">
              <w:rPr>
                <w:noProof/>
                <w:webHidden/>
              </w:rPr>
              <w:fldChar w:fldCharType="separate"/>
            </w:r>
            <w:r w:rsidR="00904858">
              <w:rPr>
                <w:noProof/>
                <w:webHidden/>
              </w:rPr>
              <w:t>5</w:t>
            </w:r>
            <w:r w:rsidR="00904858">
              <w:rPr>
                <w:noProof/>
                <w:webHidden/>
              </w:rPr>
              <w:fldChar w:fldCharType="end"/>
            </w:r>
          </w:hyperlink>
        </w:p>
        <w:p w14:paraId="5B82FFBB" w14:textId="77777777" w:rsidR="00904858" w:rsidRDefault="00BE1563">
          <w:pPr>
            <w:pStyle w:val="21"/>
            <w:tabs>
              <w:tab w:val="left" w:pos="1050"/>
              <w:tab w:val="right" w:leader="dot" w:pos="8296"/>
            </w:tabs>
            <w:rPr>
              <w:noProof/>
            </w:rPr>
          </w:pPr>
          <w:hyperlink w:anchor="_Toc470114851" w:history="1">
            <w:r w:rsidR="00904858" w:rsidRPr="0093631C">
              <w:rPr>
                <w:rStyle w:val="ad"/>
                <w:noProof/>
              </w:rPr>
              <w:t>2.2</w:t>
            </w:r>
            <w:r w:rsidR="00904858">
              <w:rPr>
                <w:noProof/>
              </w:rPr>
              <w:tab/>
            </w:r>
            <w:r w:rsidR="00904858" w:rsidRPr="0093631C">
              <w:rPr>
                <w:rStyle w:val="ad"/>
                <w:rFonts w:hint="eastAsia"/>
                <w:noProof/>
              </w:rPr>
              <w:t>框架设计</w:t>
            </w:r>
            <w:r w:rsidR="00904858">
              <w:rPr>
                <w:noProof/>
                <w:webHidden/>
              </w:rPr>
              <w:tab/>
            </w:r>
            <w:r w:rsidR="00904858">
              <w:rPr>
                <w:noProof/>
                <w:webHidden/>
              </w:rPr>
              <w:fldChar w:fldCharType="begin"/>
            </w:r>
            <w:r w:rsidR="00904858">
              <w:rPr>
                <w:noProof/>
                <w:webHidden/>
              </w:rPr>
              <w:instrText xml:space="preserve"> PAGEREF _Toc470114851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4B99859F" w14:textId="77777777" w:rsidR="00904858" w:rsidRDefault="00BE1563">
          <w:pPr>
            <w:pStyle w:val="21"/>
            <w:tabs>
              <w:tab w:val="left" w:pos="1050"/>
              <w:tab w:val="right" w:leader="dot" w:pos="8296"/>
            </w:tabs>
            <w:rPr>
              <w:noProof/>
            </w:rPr>
          </w:pPr>
          <w:hyperlink w:anchor="_Toc470114852" w:history="1">
            <w:r w:rsidR="00904858" w:rsidRPr="0093631C">
              <w:rPr>
                <w:rStyle w:val="ad"/>
                <w:noProof/>
              </w:rPr>
              <w:t>2.3</w:t>
            </w:r>
            <w:r w:rsidR="00904858">
              <w:rPr>
                <w:noProof/>
              </w:rPr>
              <w:tab/>
            </w:r>
            <w:r w:rsidR="00904858" w:rsidRPr="0093631C">
              <w:rPr>
                <w:rStyle w:val="ad"/>
                <w:rFonts w:hint="eastAsia"/>
                <w:noProof/>
              </w:rPr>
              <w:t>融合模型</w:t>
            </w:r>
            <w:r w:rsidR="00904858">
              <w:rPr>
                <w:noProof/>
                <w:webHidden/>
              </w:rPr>
              <w:tab/>
            </w:r>
            <w:r w:rsidR="00904858">
              <w:rPr>
                <w:noProof/>
                <w:webHidden/>
              </w:rPr>
              <w:fldChar w:fldCharType="begin"/>
            </w:r>
            <w:r w:rsidR="00904858">
              <w:rPr>
                <w:noProof/>
                <w:webHidden/>
              </w:rPr>
              <w:instrText xml:space="preserve"> PAGEREF _Toc470114852 \h </w:instrText>
            </w:r>
            <w:r w:rsidR="00904858">
              <w:rPr>
                <w:noProof/>
                <w:webHidden/>
              </w:rPr>
            </w:r>
            <w:r w:rsidR="00904858">
              <w:rPr>
                <w:noProof/>
                <w:webHidden/>
              </w:rPr>
              <w:fldChar w:fldCharType="separate"/>
            </w:r>
            <w:r w:rsidR="00904858">
              <w:rPr>
                <w:noProof/>
                <w:webHidden/>
              </w:rPr>
              <w:t>7</w:t>
            </w:r>
            <w:r w:rsidR="00904858">
              <w:rPr>
                <w:noProof/>
                <w:webHidden/>
              </w:rPr>
              <w:fldChar w:fldCharType="end"/>
            </w:r>
          </w:hyperlink>
        </w:p>
        <w:p w14:paraId="5BA7F2B0" w14:textId="77777777" w:rsidR="00904858" w:rsidRDefault="00BE1563">
          <w:pPr>
            <w:pStyle w:val="21"/>
            <w:tabs>
              <w:tab w:val="left" w:pos="1050"/>
              <w:tab w:val="right" w:leader="dot" w:pos="8296"/>
            </w:tabs>
            <w:rPr>
              <w:noProof/>
            </w:rPr>
          </w:pPr>
          <w:hyperlink w:anchor="_Toc470114853" w:history="1">
            <w:r w:rsidR="00904858" w:rsidRPr="0093631C">
              <w:rPr>
                <w:rStyle w:val="ad"/>
                <w:noProof/>
              </w:rPr>
              <w:t>2.4</w:t>
            </w:r>
            <w:r w:rsidR="00904858">
              <w:rPr>
                <w:noProof/>
              </w:rPr>
              <w:tab/>
            </w:r>
            <w:r w:rsidR="00904858" w:rsidRPr="0093631C">
              <w:rPr>
                <w:rStyle w:val="ad"/>
                <w:rFonts w:hint="eastAsia"/>
                <w:noProof/>
              </w:rPr>
              <w:t>算法设计</w:t>
            </w:r>
            <w:r w:rsidR="00904858">
              <w:rPr>
                <w:noProof/>
                <w:webHidden/>
              </w:rPr>
              <w:tab/>
            </w:r>
            <w:r w:rsidR="00904858">
              <w:rPr>
                <w:noProof/>
                <w:webHidden/>
              </w:rPr>
              <w:fldChar w:fldCharType="begin"/>
            </w:r>
            <w:r w:rsidR="00904858">
              <w:rPr>
                <w:noProof/>
                <w:webHidden/>
              </w:rPr>
              <w:instrText xml:space="preserve"> PAGEREF _Toc470114853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5516202E" w14:textId="77777777" w:rsidR="00904858" w:rsidRDefault="00BE1563">
          <w:pPr>
            <w:pStyle w:val="30"/>
            <w:tabs>
              <w:tab w:val="left" w:pos="1680"/>
              <w:tab w:val="right" w:leader="dot" w:pos="8296"/>
            </w:tabs>
            <w:rPr>
              <w:noProof/>
            </w:rPr>
          </w:pPr>
          <w:hyperlink w:anchor="_Toc470114854" w:history="1">
            <w:r w:rsidR="00904858" w:rsidRPr="0093631C">
              <w:rPr>
                <w:rStyle w:val="ad"/>
                <w:noProof/>
              </w:rPr>
              <w:t>2.4.1</w:t>
            </w:r>
            <w:r w:rsidR="00904858">
              <w:rPr>
                <w:noProof/>
              </w:rPr>
              <w:tab/>
            </w:r>
            <w:r w:rsidR="00904858" w:rsidRPr="0093631C">
              <w:rPr>
                <w:rStyle w:val="ad"/>
                <w:noProof/>
              </w:rPr>
              <w:t>Triangle Count</w:t>
            </w:r>
            <w:r w:rsidR="00904858">
              <w:rPr>
                <w:noProof/>
                <w:webHidden/>
              </w:rPr>
              <w:tab/>
            </w:r>
            <w:r w:rsidR="00904858">
              <w:rPr>
                <w:noProof/>
                <w:webHidden/>
              </w:rPr>
              <w:fldChar w:fldCharType="begin"/>
            </w:r>
            <w:r w:rsidR="00904858">
              <w:rPr>
                <w:noProof/>
                <w:webHidden/>
              </w:rPr>
              <w:instrText xml:space="preserve"> PAGEREF _Toc470114854 \h </w:instrText>
            </w:r>
            <w:r w:rsidR="00904858">
              <w:rPr>
                <w:noProof/>
                <w:webHidden/>
              </w:rPr>
            </w:r>
            <w:r w:rsidR="00904858">
              <w:rPr>
                <w:noProof/>
                <w:webHidden/>
              </w:rPr>
              <w:fldChar w:fldCharType="separate"/>
            </w:r>
            <w:r w:rsidR="00904858">
              <w:rPr>
                <w:noProof/>
                <w:webHidden/>
              </w:rPr>
              <w:t>10</w:t>
            </w:r>
            <w:r w:rsidR="00904858">
              <w:rPr>
                <w:noProof/>
                <w:webHidden/>
              </w:rPr>
              <w:fldChar w:fldCharType="end"/>
            </w:r>
          </w:hyperlink>
        </w:p>
        <w:p w14:paraId="4CDD612C" w14:textId="77777777" w:rsidR="00904858" w:rsidRDefault="00BE1563">
          <w:pPr>
            <w:pStyle w:val="30"/>
            <w:tabs>
              <w:tab w:val="left" w:pos="1680"/>
              <w:tab w:val="right" w:leader="dot" w:pos="8296"/>
            </w:tabs>
            <w:rPr>
              <w:noProof/>
            </w:rPr>
          </w:pPr>
          <w:hyperlink w:anchor="_Toc470114855" w:history="1">
            <w:r w:rsidR="00904858" w:rsidRPr="0093631C">
              <w:rPr>
                <w:rStyle w:val="ad"/>
                <w:noProof/>
              </w:rPr>
              <w:t>2.4.2</w:t>
            </w:r>
            <w:r w:rsidR="00904858">
              <w:rPr>
                <w:noProof/>
              </w:rPr>
              <w:tab/>
            </w:r>
            <w:r w:rsidR="00904858" w:rsidRPr="0093631C">
              <w:rPr>
                <w:rStyle w:val="ad"/>
                <w:noProof/>
              </w:rPr>
              <w:t>Connected Components</w:t>
            </w:r>
            <w:r w:rsidR="00904858">
              <w:rPr>
                <w:noProof/>
                <w:webHidden/>
              </w:rPr>
              <w:tab/>
            </w:r>
            <w:r w:rsidR="00904858">
              <w:rPr>
                <w:noProof/>
                <w:webHidden/>
              </w:rPr>
              <w:fldChar w:fldCharType="begin"/>
            </w:r>
            <w:r w:rsidR="00904858">
              <w:rPr>
                <w:noProof/>
                <w:webHidden/>
              </w:rPr>
              <w:instrText xml:space="preserve"> PAGEREF _Toc470114855 \h </w:instrText>
            </w:r>
            <w:r w:rsidR="00904858">
              <w:rPr>
                <w:noProof/>
                <w:webHidden/>
              </w:rPr>
            </w:r>
            <w:r w:rsidR="00904858">
              <w:rPr>
                <w:noProof/>
                <w:webHidden/>
              </w:rPr>
              <w:fldChar w:fldCharType="separate"/>
            </w:r>
            <w:r w:rsidR="00904858">
              <w:rPr>
                <w:noProof/>
                <w:webHidden/>
              </w:rPr>
              <w:t>12</w:t>
            </w:r>
            <w:r w:rsidR="00904858">
              <w:rPr>
                <w:noProof/>
                <w:webHidden/>
              </w:rPr>
              <w:fldChar w:fldCharType="end"/>
            </w:r>
          </w:hyperlink>
        </w:p>
        <w:p w14:paraId="63E5B45E" w14:textId="77777777" w:rsidR="00904858" w:rsidRDefault="00BE1563">
          <w:pPr>
            <w:pStyle w:val="30"/>
            <w:tabs>
              <w:tab w:val="left" w:pos="1680"/>
              <w:tab w:val="right" w:leader="dot" w:pos="8296"/>
            </w:tabs>
            <w:rPr>
              <w:noProof/>
            </w:rPr>
          </w:pPr>
          <w:hyperlink w:anchor="_Toc470114856" w:history="1">
            <w:r w:rsidR="00904858" w:rsidRPr="0093631C">
              <w:rPr>
                <w:rStyle w:val="ad"/>
                <w:noProof/>
              </w:rPr>
              <w:t>2.4.3</w:t>
            </w:r>
            <w:r w:rsidR="00904858">
              <w:rPr>
                <w:noProof/>
              </w:rPr>
              <w:tab/>
            </w:r>
            <w:r w:rsidR="00904858" w:rsidRPr="0093631C">
              <w:rPr>
                <w:rStyle w:val="ad"/>
                <w:noProof/>
              </w:rPr>
              <w:t>PageRank</w:t>
            </w:r>
            <w:r w:rsidR="00904858">
              <w:rPr>
                <w:noProof/>
                <w:webHidden/>
              </w:rPr>
              <w:tab/>
            </w:r>
            <w:r w:rsidR="00904858">
              <w:rPr>
                <w:noProof/>
                <w:webHidden/>
              </w:rPr>
              <w:fldChar w:fldCharType="begin"/>
            </w:r>
            <w:r w:rsidR="00904858">
              <w:rPr>
                <w:noProof/>
                <w:webHidden/>
              </w:rPr>
              <w:instrText xml:space="preserve"> PAGEREF _Toc470114856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7E455CC0" w14:textId="77777777" w:rsidR="00904858" w:rsidRDefault="00BE1563">
          <w:pPr>
            <w:pStyle w:val="11"/>
            <w:tabs>
              <w:tab w:val="left" w:pos="420"/>
              <w:tab w:val="right" w:leader="dot" w:pos="8296"/>
            </w:tabs>
            <w:rPr>
              <w:noProof/>
            </w:rPr>
          </w:pPr>
          <w:hyperlink w:anchor="_Toc470114857" w:history="1">
            <w:r w:rsidR="00904858" w:rsidRPr="0093631C">
              <w:rPr>
                <w:rStyle w:val="ad"/>
                <w:noProof/>
              </w:rPr>
              <w:t>3</w:t>
            </w:r>
            <w:r w:rsidR="00904858">
              <w:rPr>
                <w:noProof/>
              </w:rPr>
              <w:tab/>
            </w:r>
            <w:r w:rsidR="00904858" w:rsidRPr="0093631C">
              <w:rPr>
                <w:rStyle w:val="ad"/>
                <w:rFonts w:hint="eastAsia"/>
                <w:noProof/>
              </w:rPr>
              <w:t>系统实现</w:t>
            </w:r>
            <w:r w:rsidR="00904858">
              <w:rPr>
                <w:noProof/>
                <w:webHidden/>
              </w:rPr>
              <w:tab/>
            </w:r>
            <w:r w:rsidR="00904858">
              <w:rPr>
                <w:noProof/>
                <w:webHidden/>
              </w:rPr>
              <w:fldChar w:fldCharType="begin"/>
            </w:r>
            <w:r w:rsidR="00904858">
              <w:rPr>
                <w:noProof/>
                <w:webHidden/>
              </w:rPr>
              <w:instrText xml:space="preserve"> PAGEREF _Toc470114857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46043373" w14:textId="77777777" w:rsidR="00904858" w:rsidRDefault="00BE1563">
          <w:pPr>
            <w:pStyle w:val="21"/>
            <w:tabs>
              <w:tab w:val="left" w:pos="1050"/>
              <w:tab w:val="right" w:leader="dot" w:pos="8296"/>
            </w:tabs>
            <w:rPr>
              <w:noProof/>
            </w:rPr>
          </w:pPr>
          <w:hyperlink w:anchor="_Toc470114858" w:history="1">
            <w:r w:rsidR="00904858" w:rsidRPr="0093631C">
              <w:rPr>
                <w:rStyle w:val="ad"/>
                <w:noProof/>
              </w:rPr>
              <w:t>3.1</w:t>
            </w:r>
            <w:r w:rsidR="00904858">
              <w:rPr>
                <w:noProof/>
              </w:rPr>
              <w:tab/>
            </w:r>
            <w:r w:rsidR="00904858" w:rsidRPr="0093631C">
              <w:rPr>
                <w:rStyle w:val="ad"/>
                <w:rFonts w:hint="eastAsia"/>
                <w:noProof/>
              </w:rPr>
              <w:t>框架实现</w:t>
            </w:r>
            <w:r w:rsidR="00904858">
              <w:rPr>
                <w:noProof/>
                <w:webHidden/>
              </w:rPr>
              <w:tab/>
            </w:r>
            <w:r w:rsidR="00904858">
              <w:rPr>
                <w:noProof/>
                <w:webHidden/>
              </w:rPr>
              <w:fldChar w:fldCharType="begin"/>
            </w:r>
            <w:r w:rsidR="00904858">
              <w:rPr>
                <w:noProof/>
                <w:webHidden/>
              </w:rPr>
              <w:instrText xml:space="preserve"> PAGEREF _Toc470114858 \h </w:instrText>
            </w:r>
            <w:r w:rsidR="00904858">
              <w:rPr>
                <w:noProof/>
                <w:webHidden/>
              </w:rPr>
            </w:r>
            <w:r w:rsidR="00904858">
              <w:rPr>
                <w:noProof/>
                <w:webHidden/>
              </w:rPr>
              <w:fldChar w:fldCharType="separate"/>
            </w:r>
            <w:r w:rsidR="00904858">
              <w:rPr>
                <w:noProof/>
                <w:webHidden/>
              </w:rPr>
              <w:t>13</w:t>
            </w:r>
            <w:r w:rsidR="00904858">
              <w:rPr>
                <w:noProof/>
                <w:webHidden/>
              </w:rPr>
              <w:fldChar w:fldCharType="end"/>
            </w:r>
          </w:hyperlink>
        </w:p>
        <w:p w14:paraId="2A36ACCD" w14:textId="77777777" w:rsidR="00904858" w:rsidRDefault="00BE1563">
          <w:pPr>
            <w:pStyle w:val="21"/>
            <w:tabs>
              <w:tab w:val="left" w:pos="1050"/>
              <w:tab w:val="right" w:leader="dot" w:pos="8296"/>
            </w:tabs>
            <w:rPr>
              <w:noProof/>
            </w:rPr>
          </w:pPr>
          <w:hyperlink w:anchor="_Toc470114859" w:history="1">
            <w:r w:rsidR="00904858" w:rsidRPr="0093631C">
              <w:rPr>
                <w:rStyle w:val="ad"/>
                <w:noProof/>
              </w:rPr>
              <w:t>3.2</w:t>
            </w:r>
            <w:r w:rsidR="00904858">
              <w:rPr>
                <w:noProof/>
              </w:rPr>
              <w:tab/>
            </w:r>
            <w:r w:rsidR="00904858" w:rsidRPr="0093631C">
              <w:rPr>
                <w:rStyle w:val="ad"/>
                <w:rFonts w:hint="eastAsia"/>
                <w:noProof/>
              </w:rPr>
              <w:t>模型实现</w:t>
            </w:r>
            <w:r w:rsidR="00904858">
              <w:rPr>
                <w:noProof/>
                <w:webHidden/>
              </w:rPr>
              <w:tab/>
            </w:r>
            <w:r w:rsidR="00904858">
              <w:rPr>
                <w:noProof/>
                <w:webHidden/>
              </w:rPr>
              <w:fldChar w:fldCharType="begin"/>
            </w:r>
            <w:r w:rsidR="00904858">
              <w:rPr>
                <w:noProof/>
                <w:webHidden/>
              </w:rPr>
              <w:instrText xml:space="preserve"> PAGEREF _Toc470114859 \h </w:instrText>
            </w:r>
            <w:r w:rsidR="00904858">
              <w:rPr>
                <w:noProof/>
                <w:webHidden/>
              </w:rPr>
            </w:r>
            <w:r w:rsidR="00904858">
              <w:rPr>
                <w:noProof/>
                <w:webHidden/>
              </w:rPr>
              <w:fldChar w:fldCharType="separate"/>
            </w:r>
            <w:r w:rsidR="00904858">
              <w:rPr>
                <w:noProof/>
                <w:webHidden/>
              </w:rPr>
              <w:t>15</w:t>
            </w:r>
            <w:r w:rsidR="00904858">
              <w:rPr>
                <w:noProof/>
                <w:webHidden/>
              </w:rPr>
              <w:fldChar w:fldCharType="end"/>
            </w:r>
          </w:hyperlink>
        </w:p>
        <w:p w14:paraId="0E900F24" w14:textId="77777777" w:rsidR="00904858" w:rsidRDefault="00BE1563">
          <w:pPr>
            <w:pStyle w:val="11"/>
            <w:tabs>
              <w:tab w:val="left" w:pos="420"/>
              <w:tab w:val="right" w:leader="dot" w:pos="8296"/>
            </w:tabs>
            <w:rPr>
              <w:noProof/>
            </w:rPr>
          </w:pPr>
          <w:hyperlink w:anchor="_Toc470114860" w:history="1">
            <w:r w:rsidR="00904858" w:rsidRPr="0093631C">
              <w:rPr>
                <w:rStyle w:val="ad"/>
                <w:noProof/>
              </w:rPr>
              <w:t>4</w:t>
            </w:r>
            <w:r w:rsidR="00904858">
              <w:rPr>
                <w:noProof/>
              </w:rPr>
              <w:tab/>
            </w:r>
            <w:r w:rsidR="00904858" w:rsidRPr="0093631C">
              <w:rPr>
                <w:rStyle w:val="ad"/>
                <w:rFonts w:hint="eastAsia"/>
                <w:noProof/>
              </w:rPr>
              <w:t>系统验证</w:t>
            </w:r>
            <w:r w:rsidR="00904858">
              <w:rPr>
                <w:noProof/>
                <w:webHidden/>
              </w:rPr>
              <w:tab/>
            </w:r>
            <w:r w:rsidR="00904858">
              <w:rPr>
                <w:noProof/>
                <w:webHidden/>
              </w:rPr>
              <w:fldChar w:fldCharType="begin"/>
            </w:r>
            <w:r w:rsidR="00904858">
              <w:rPr>
                <w:noProof/>
                <w:webHidden/>
              </w:rPr>
              <w:instrText xml:space="preserve"> PAGEREF _Toc470114860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47A18350" w14:textId="77777777" w:rsidR="00904858" w:rsidRDefault="00BE1563">
          <w:pPr>
            <w:pStyle w:val="21"/>
            <w:tabs>
              <w:tab w:val="left" w:pos="1050"/>
              <w:tab w:val="right" w:leader="dot" w:pos="8296"/>
            </w:tabs>
            <w:rPr>
              <w:noProof/>
            </w:rPr>
          </w:pPr>
          <w:hyperlink w:anchor="_Toc470114861" w:history="1">
            <w:r w:rsidR="00904858" w:rsidRPr="0093631C">
              <w:rPr>
                <w:rStyle w:val="ad"/>
                <w:noProof/>
              </w:rPr>
              <w:t>4.1</w:t>
            </w:r>
            <w:r w:rsidR="00904858">
              <w:rPr>
                <w:noProof/>
              </w:rPr>
              <w:tab/>
            </w:r>
            <w:r w:rsidR="00904858" w:rsidRPr="0093631C">
              <w:rPr>
                <w:rStyle w:val="ad"/>
                <w:rFonts w:hint="eastAsia"/>
                <w:noProof/>
              </w:rPr>
              <w:t>实验设计</w:t>
            </w:r>
            <w:r w:rsidR="00904858">
              <w:rPr>
                <w:noProof/>
                <w:webHidden/>
              </w:rPr>
              <w:tab/>
            </w:r>
            <w:r w:rsidR="00904858">
              <w:rPr>
                <w:noProof/>
                <w:webHidden/>
              </w:rPr>
              <w:fldChar w:fldCharType="begin"/>
            </w:r>
            <w:r w:rsidR="00904858">
              <w:rPr>
                <w:noProof/>
                <w:webHidden/>
              </w:rPr>
              <w:instrText xml:space="preserve"> PAGEREF _Toc470114861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1A37667C" w14:textId="77777777" w:rsidR="00904858" w:rsidRDefault="00BE1563">
          <w:pPr>
            <w:pStyle w:val="21"/>
            <w:tabs>
              <w:tab w:val="left" w:pos="1050"/>
              <w:tab w:val="right" w:leader="dot" w:pos="8296"/>
            </w:tabs>
            <w:rPr>
              <w:noProof/>
            </w:rPr>
          </w:pPr>
          <w:hyperlink w:anchor="_Toc470114862" w:history="1">
            <w:r w:rsidR="00904858" w:rsidRPr="0093631C">
              <w:rPr>
                <w:rStyle w:val="ad"/>
                <w:noProof/>
              </w:rPr>
              <w:t>4.2</w:t>
            </w:r>
            <w:r w:rsidR="00904858">
              <w:rPr>
                <w:noProof/>
              </w:rPr>
              <w:tab/>
            </w:r>
            <w:r w:rsidR="00904858" w:rsidRPr="0093631C">
              <w:rPr>
                <w:rStyle w:val="ad"/>
                <w:rFonts w:hint="eastAsia"/>
                <w:noProof/>
              </w:rPr>
              <w:t>实验结果</w:t>
            </w:r>
            <w:r w:rsidR="00904858">
              <w:rPr>
                <w:noProof/>
                <w:webHidden/>
              </w:rPr>
              <w:tab/>
            </w:r>
            <w:r w:rsidR="00904858">
              <w:rPr>
                <w:noProof/>
                <w:webHidden/>
              </w:rPr>
              <w:fldChar w:fldCharType="begin"/>
            </w:r>
            <w:r w:rsidR="00904858">
              <w:rPr>
                <w:noProof/>
                <w:webHidden/>
              </w:rPr>
              <w:instrText xml:space="preserve"> PAGEREF _Toc470114862 \h </w:instrText>
            </w:r>
            <w:r w:rsidR="00904858">
              <w:rPr>
                <w:noProof/>
                <w:webHidden/>
              </w:rPr>
            </w:r>
            <w:r w:rsidR="00904858">
              <w:rPr>
                <w:noProof/>
                <w:webHidden/>
              </w:rPr>
              <w:fldChar w:fldCharType="separate"/>
            </w:r>
            <w:r w:rsidR="00904858">
              <w:rPr>
                <w:noProof/>
                <w:webHidden/>
              </w:rPr>
              <w:t>17</w:t>
            </w:r>
            <w:r w:rsidR="00904858">
              <w:rPr>
                <w:noProof/>
                <w:webHidden/>
              </w:rPr>
              <w:fldChar w:fldCharType="end"/>
            </w:r>
          </w:hyperlink>
        </w:p>
        <w:p w14:paraId="5A637564" w14:textId="77777777" w:rsidR="00904858" w:rsidRDefault="00BE1563">
          <w:pPr>
            <w:pStyle w:val="11"/>
            <w:tabs>
              <w:tab w:val="left" w:pos="420"/>
              <w:tab w:val="right" w:leader="dot" w:pos="8296"/>
            </w:tabs>
            <w:rPr>
              <w:noProof/>
            </w:rPr>
          </w:pPr>
          <w:hyperlink w:anchor="_Toc470114863" w:history="1">
            <w:r w:rsidR="00904858" w:rsidRPr="0093631C">
              <w:rPr>
                <w:rStyle w:val="ad"/>
                <w:noProof/>
              </w:rPr>
              <w:t>5</w:t>
            </w:r>
            <w:r w:rsidR="00904858">
              <w:rPr>
                <w:noProof/>
              </w:rPr>
              <w:tab/>
            </w:r>
            <w:r w:rsidR="00904858" w:rsidRPr="0093631C">
              <w:rPr>
                <w:rStyle w:val="ad"/>
                <w:rFonts w:hint="eastAsia"/>
                <w:noProof/>
              </w:rPr>
              <w:t>参考文献</w:t>
            </w:r>
            <w:r w:rsidR="00904858">
              <w:rPr>
                <w:noProof/>
                <w:webHidden/>
              </w:rPr>
              <w:tab/>
            </w:r>
            <w:r w:rsidR="00904858">
              <w:rPr>
                <w:noProof/>
                <w:webHidden/>
              </w:rPr>
              <w:fldChar w:fldCharType="begin"/>
            </w:r>
            <w:r w:rsidR="00904858">
              <w:rPr>
                <w:noProof/>
                <w:webHidden/>
              </w:rPr>
              <w:instrText xml:space="preserve"> PAGEREF _Toc470114863 \h </w:instrText>
            </w:r>
            <w:r w:rsidR="00904858">
              <w:rPr>
                <w:noProof/>
                <w:webHidden/>
              </w:rPr>
            </w:r>
            <w:r w:rsidR="00904858">
              <w:rPr>
                <w:noProof/>
                <w:webHidden/>
              </w:rPr>
              <w:fldChar w:fldCharType="separate"/>
            </w:r>
            <w:r w:rsidR="00904858">
              <w:rPr>
                <w:noProof/>
                <w:webHidden/>
              </w:rPr>
              <w:t>18</w:t>
            </w:r>
            <w:r w:rsidR="00904858">
              <w:rPr>
                <w:noProof/>
                <w:webHidden/>
              </w:rPr>
              <w:fldChar w:fldCharType="end"/>
            </w:r>
          </w:hyperlink>
        </w:p>
        <w:p w14:paraId="4899DB1B" w14:textId="7CFAA496" w:rsidR="00D04CAF" w:rsidRDefault="00D04CAF">
          <w:r>
            <w:rPr>
              <w:b/>
              <w:bCs/>
              <w:lang w:val="zh-CN"/>
            </w:rPr>
            <w:fldChar w:fldCharType="end"/>
          </w:r>
        </w:p>
      </w:sdtContent>
    </w:sdt>
    <w:p w14:paraId="6223D4B9" w14:textId="4465FF9B" w:rsidR="00D04CAF" w:rsidRDefault="00D04CAF">
      <w:pPr>
        <w:widowControl/>
        <w:jc w:val="left"/>
        <w:rPr>
          <w:b/>
          <w:sz w:val="40"/>
        </w:rPr>
      </w:pPr>
      <w:r>
        <w:rPr>
          <w:b/>
          <w:sz w:val="40"/>
        </w:rPr>
        <w:br w:type="page"/>
      </w:r>
    </w:p>
    <w:p w14:paraId="35607FE1" w14:textId="132E6533" w:rsidR="00DA0F87" w:rsidRPr="00DA0F87" w:rsidRDefault="004342DB" w:rsidP="00C802E5">
      <w:pPr>
        <w:pStyle w:val="1"/>
      </w:pPr>
      <w:bookmarkStart w:id="1" w:name="_Toc470114843"/>
      <w:r>
        <w:rPr>
          <w:rFonts w:hint="eastAsia"/>
        </w:rPr>
        <w:lastRenderedPageBreak/>
        <w:t>问题背景</w:t>
      </w:r>
      <w:bookmarkEnd w:id="1"/>
    </w:p>
    <w:p w14:paraId="5216BBEB" w14:textId="7F64C108" w:rsidR="004342DB" w:rsidRDefault="004342DB" w:rsidP="000F31E1">
      <w:pPr>
        <w:pStyle w:val="2"/>
      </w:pPr>
      <w:r>
        <w:t xml:space="preserve"> </w:t>
      </w:r>
      <w:bookmarkStart w:id="2" w:name="_Toc470114844"/>
      <w:r>
        <w:t>研究背景与意义</w:t>
      </w:r>
      <w:bookmarkEnd w:id="2"/>
    </w:p>
    <w:p w14:paraId="4D3416C3" w14:textId="7191E761" w:rsidR="00780880" w:rsidRDefault="00043198" w:rsidP="00DA0F87">
      <w:r>
        <w:tab/>
        <w:t xml:space="preserve"> </w:t>
      </w:r>
      <w:r w:rsidR="006C3852">
        <w:t>图是计算机科学中常用的一类数据结构</w:t>
      </w:r>
      <w:r w:rsidR="00AE638A">
        <w:rPr>
          <w:rFonts w:hint="eastAsia"/>
        </w:rPr>
        <w:t>，</w:t>
      </w:r>
      <w:r w:rsidR="001D5889">
        <w:rPr>
          <w:rFonts w:hint="eastAsia"/>
        </w:rPr>
        <w:t>它</w:t>
      </w:r>
      <w:r w:rsidR="001D5889">
        <w:rPr>
          <w:rFonts w:ascii="Helvetica" w:hAnsi="Helvetica" w:hint="eastAsia"/>
          <w:color w:val="333333"/>
          <w:szCs w:val="21"/>
          <w:shd w:val="clear" w:color="auto" w:fill="FFFFFF"/>
        </w:rPr>
        <w:t>能够</w:t>
      </w:r>
      <w:r w:rsidR="001D5889">
        <w:rPr>
          <w:rFonts w:ascii="Helvetica" w:hAnsi="Helvetica"/>
          <w:color w:val="333333"/>
          <w:szCs w:val="21"/>
          <w:shd w:val="clear" w:color="auto" w:fill="FFFFFF"/>
        </w:rPr>
        <w:t>很好的表达了数据之间的关联性</w:t>
      </w:r>
      <w:r w:rsidR="00AE638A">
        <w:rPr>
          <w:rFonts w:hint="eastAsia"/>
        </w:rPr>
        <w:t>。</w:t>
      </w:r>
      <w:r w:rsidR="00B76AE7">
        <w:rPr>
          <w:rFonts w:hint="eastAsia"/>
        </w:rPr>
        <w:t>现实世界中有很多数据都可以抽象成图数据，例如</w:t>
      </w:r>
      <w:r w:rsidR="00B76AE7">
        <w:rPr>
          <w:rFonts w:hint="eastAsia"/>
        </w:rPr>
        <w:t>Web</w:t>
      </w:r>
      <w:r w:rsidR="00B76AE7">
        <w:t>网页之间的链接</w:t>
      </w:r>
      <w:r w:rsidR="00B76AE7">
        <w:rPr>
          <w:rFonts w:hint="eastAsia"/>
        </w:rPr>
        <w:t>、</w:t>
      </w:r>
      <w:r w:rsidR="00DE3BB9">
        <w:t>社交</w:t>
      </w:r>
      <w:r w:rsidR="006A6DED">
        <w:t>人物之间的互动以及</w:t>
      </w:r>
      <w:r w:rsidR="006A6DED">
        <w:rPr>
          <w:rFonts w:hint="eastAsia"/>
        </w:rPr>
        <w:t>买卖双方</w:t>
      </w:r>
      <w:r w:rsidR="00F67838">
        <w:rPr>
          <w:rFonts w:hint="eastAsia"/>
        </w:rPr>
        <w:t>的交易都可以抽象成</w:t>
      </w:r>
      <w:r w:rsidR="00A42B96">
        <w:rPr>
          <w:rFonts w:hint="eastAsia"/>
        </w:rPr>
        <w:t>彼此关联而形成的图</w:t>
      </w:r>
      <w:r w:rsidR="00F67838">
        <w:rPr>
          <w:rFonts w:hint="eastAsia"/>
        </w:rPr>
        <w:t>。</w:t>
      </w:r>
      <w:r w:rsidR="00441397">
        <w:rPr>
          <w:rFonts w:hint="eastAsia"/>
        </w:rPr>
        <w:t>而随着互联网的快速发展，</w:t>
      </w:r>
      <w:r w:rsidR="00DE3BB9">
        <w:rPr>
          <w:rFonts w:hint="eastAsia"/>
        </w:rPr>
        <w:t>图数据的总量</w:t>
      </w:r>
      <w:r w:rsidR="00CE79F7">
        <w:rPr>
          <w:rFonts w:hint="eastAsia"/>
        </w:rPr>
        <w:t>也在</w:t>
      </w:r>
      <w:r w:rsidR="00DE3BB9">
        <w:rPr>
          <w:rFonts w:hint="eastAsia"/>
        </w:rPr>
        <w:t>急剧增加</w:t>
      </w:r>
      <w:r w:rsidR="00D01B46">
        <w:rPr>
          <w:rFonts w:hint="eastAsia"/>
        </w:rPr>
        <w:t>。</w:t>
      </w:r>
      <w:commentRangeStart w:id="3"/>
      <w:r w:rsidR="00780880" w:rsidRPr="00780880">
        <w:rPr>
          <w:rFonts w:hint="eastAsia"/>
        </w:rPr>
        <w:t>如截至</w:t>
      </w:r>
      <w:r w:rsidR="00780880">
        <w:rPr>
          <w:rFonts w:hint="eastAsia"/>
        </w:rPr>
        <w:t>2</w:t>
      </w:r>
      <w:r w:rsidR="00780880">
        <w:t>014</w:t>
      </w:r>
      <w:r w:rsidR="00780880" w:rsidRPr="00780880">
        <w:rPr>
          <w:rFonts w:hint="eastAsia"/>
        </w:rPr>
        <w:t>年第一季度</w:t>
      </w:r>
      <w:r w:rsidR="00780880">
        <w:rPr>
          <w:rFonts w:hint="eastAsia"/>
        </w:rPr>
        <w:t>Facebook</w:t>
      </w:r>
      <w:r w:rsidR="00780880" w:rsidRPr="00780880">
        <w:rPr>
          <w:rFonts w:hint="eastAsia"/>
        </w:rPr>
        <w:t>包含了</w:t>
      </w:r>
      <w:r w:rsidR="00780880">
        <w:rPr>
          <w:rFonts w:hint="eastAsia"/>
        </w:rPr>
        <w:t>1</w:t>
      </w:r>
      <w:r w:rsidR="00780880">
        <w:t>2.3</w:t>
      </w:r>
      <w:r w:rsidR="00780880" w:rsidRPr="00780880">
        <w:rPr>
          <w:rFonts w:hint="eastAsia"/>
        </w:rPr>
        <w:t>亿个活跃用户，每个用户平均好友</w:t>
      </w:r>
      <w:r w:rsidR="00780880">
        <w:rPr>
          <w:rFonts w:hint="eastAsia"/>
        </w:rPr>
        <w:t>1</w:t>
      </w:r>
      <w:r w:rsidR="00780880">
        <w:t>30</w:t>
      </w:r>
      <w:r w:rsidR="00780880" w:rsidRPr="00780880">
        <w:rPr>
          <w:rFonts w:hint="eastAsia"/>
        </w:rPr>
        <w:t>个；</w:t>
      </w:r>
      <w:r w:rsidR="00780880">
        <w:rPr>
          <w:rFonts w:hint="eastAsia"/>
        </w:rPr>
        <w:t>w</w:t>
      </w:r>
      <w:r w:rsidR="00780880">
        <w:t>eb</w:t>
      </w:r>
      <w:r w:rsidR="00780880">
        <w:rPr>
          <w:rFonts w:hint="eastAsia"/>
        </w:rPr>
        <w:t>链接图顶点数达到Ｔ级，边的个数达到Ｐ级</w:t>
      </w:r>
      <w:commentRangeEnd w:id="3"/>
      <w:r w:rsidR="00DE3BB9">
        <w:rPr>
          <w:rStyle w:val="a5"/>
        </w:rPr>
        <w:commentReference w:id="3"/>
      </w:r>
      <w:r w:rsidR="00DE3BB9">
        <w:rPr>
          <w:rFonts w:hint="eastAsia"/>
        </w:rPr>
        <w:t>[</w:t>
      </w:r>
      <w:r w:rsidR="00DE3BB9">
        <w:t>1</w:t>
      </w:r>
      <w:r w:rsidR="00DE3BB9">
        <w:rPr>
          <w:rFonts w:hint="eastAsia"/>
        </w:rPr>
        <w:t>]</w:t>
      </w:r>
      <w:r w:rsidR="00780880">
        <w:rPr>
          <w:rFonts w:hint="eastAsia"/>
        </w:rPr>
        <w:t>。</w:t>
      </w:r>
    </w:p>
    <w:p w14:paraId="477958CA" w14:textId="3EBAAF91" w:rsidR="005164CE" w:rsidRDefault="005164CE" w:rsidP="00DA0F87">
      <w:r>
        <w:tab/>
      </w:r>
      <w:r>
        <w:t>因为图数据能够很好的表达数据之间的关联性</w:t>
      </w:r>
      <w:r w:rsidR="00ED5D23">
        <w:rPr>
          <w:rFonts w:hint="eastAsia"/>
        </w:rPr>
        <w:t>和聚集情况，因此针对图数据表达的关联关系可以挖掘出很多有用信息。</w:t>
      </w:r>
      <w:r w:rsidR="00AC504A" w:rsidRPr="00AC504A">
        <w:rPr>
          <w:rFonts w:hint="eastAsia"/>
        </w:rPr>
        <w:t>比如，通过为购物者</w:t>
      </w:r>
      <w:r w:rsidR="007A4AF2">
        <w:rPr>
          <w:rFonts w:hint="eastAsia"/>
        </w:rPr>
        <w:t>之间的关系建模，就能很快找到口味相似的用户，并为之推荐商品；</w:t>
      </w:r>
      <w:r w:rsidR="00AC504A" w:rsidRPr="00AC504A">
        <w:rPr>
          <w:rFonts w:hint="eastAsia"/>
        </w:rPr>
        <w:t>在社交网络中，通过传播关系发现意见领袖。</w:t>
      </w:r>
      <w:r w:rsidR="007A4AF2">
        <w:rPr>
          <w:rFonts w:hint="eastAsia"/>
        </w:rPr>
        <w:t>图算法</w:t>
      </w:r>
      <w:r w:rsidR="00054D95">
        <w:rPr>
          <w:rFonts w:hint="eastAsia"/>
        </w:rPr>
        <w:t>及相关的处理框架</w:t>
      </w:r>
      <w:r w:rsidR="0040177D">
        <w:rPr>
          <w:rFonts w:hint="eastAsia"/>
        </w:rPr>
        <w:t>已经广泛运用在社交分析、商品推荐、舆论监测、欺诈检测等各个领域。</w:t>
      </w:r>
    </w:p>
    <w:p w14:paraId="625A225C" w14:textId="4FC9489E" w:rsidR="00DA0F87" w:rsidRDefault="001D5889" w:rsidP="00DA0F87">
      <w:r>
        <w:tab/>
      </w:r>
      <w:r w:rsidR="00EC288E">
        <w:t>处理这些海量动态的图数据</w:t>
      </w:r>
      <w:r w:rsidR="003434B5">
        <w:t>也</w:t>
      </w:r>
      <w:r w:rsidR="00EA177F">
        <w:t>对现有的图计算模型提出了挑战</w:t>
      </w:r>
      <w:r w:rsidR="00EA177F">
        <w:rPr>
          <w:rFonts w:hint="eastAsia"/>
        </w:rPr>
        <w:t>。</w:t>
      </w:r>
      <w:r w:rsidR="00513226">
        <w:rPr>
          <w:rFonts w:hint="eastAsia"/>
        </w:rPr>
        <w:t>一方面，</w:t>
      </w:r>
      <w:r w:rsidR="00D01B46">
        <w:rPr>
          <w:rFonts w:hint="eastAsia"/>
        </w:rPr>
        <w:t>这种超大规模的图数据</w:t>
      </w:r>
      <w:r w:rsidR="00EE2D8C">
        <w:rPr>
          <w:rFonts w:hint="eastAsia"/>
        </w:rPr>
        <w:t>很难一次性的全部导入内存进行处理</w:t>
      </w:r>
      <w:r w:rsidR="00EA177F">
        <w:rPr>
          <w:rFonts w:hint="eastAsia"/>
        </w:rPr>
        <w:t>，即使能够借助外存一批一批的处理图数据，也使得计算延迟显著增加</w:t>
      </w:r>
      <w:r w:rsidR="00513226">
        <w:rPr>
          <w:rFonts w:hint="eastAsia"/>
        </w:rPr>
        <w:t>；另一方面，</w:t>
      </w:r>
      <w:r w:rsidR="000C2B3F">
        <w:rPr>
          <w:rFonts w:hint="eastAsia"/>
        </w:rPr>
        <w:t>这些数据又是动态变化，实时更新的</w:t>
      </w:r>
      <w:r w:rsidR="00AC5372">
        <w:rPr>
          <w:rFonts w:hint="eastAsia"/>
        </w:rPr>
        <w:t>，</w:t>
      </w:r>
      <w:r w:rsidR="00EE2D8C">
        <w:rPr>
          <w:rFonts w:hint="eastAsia"/>
        </w:rPr>
        <w:t>现有的图计算模型</w:t>
      </w:r>
      <w:r w:rsidR="00AC5372">
        <w:rPr>
          <w:rFonts w:hint="eastAsia"/>
        </w:rPr>
        <w:t>要</w:t>
      </w:r>
      <w:r w:rsidR="00EE2D8C">
        <w:rPr>
          <w:rFonts w:hint="eastAsia"/>
        </w:rPr>
        <w:t>能够</w:t>
      </w:r>
      <w:r w:rsidR="00EA177F">
        <w:rPr>
          <w:rFonts w:hint="eastAsia"/>
        </w:rPr>
        <w:t>在这种动态的数据集上进行</w:t>
      </w:r>
      <w:r w:rsidR="007C28C2">
        <w:rPr>
          <w:rFonts w:hint="eastAsia"/>
        </w:rPr>
        <w:t>增量</w:t>
      </w:r>
      <w:r w:rsidR="00EA177F">
        <w:rPr>
          <w:rFonts w:hint="eastAsia"/>
        </w:rPr>
        <w:t>计算</w:t>
      </w:r>
      <w:r w:rsidR="00EE2D8C">
        <w:rPr>
          <w:rFonts w:hint="eastAsia"/>
        </w:rPr>
        <w:t>。</w:t>
      </w:r>
    </w:p>
    <w:p w14:paraId="11C62736" w14:textId="1B543C56" w:rsidR="005164CE" w:rsidRDefault="00487462" w:rsidP="00DA0F87">
      <w:r>
        <w:tab/>
      </w:r>
      <w:r>
        <w:t>现在有很多成熟的图计算系统</w:t>
      </w:r>
      <w:r>
        <w:rPr>
          <w:rFonts w:hint="eastAsia"/>
        </w:rPr>
        <w:t>，</w:t>
      </w:r>
      <w:r>
        <w:t>例如</w:t>
      </w:r>
      <w:r>
        <w:t xml:space="preserve">Google Pregel, Spark GraphX, </w:t>
      </w:r>
      <w:r>
        <w:t>这些图计算模型都采用了分布式的集群和</w:t>
      </w:r>
      <w:r>
        <w:t>BSP</w:t>
      </w:r>
      <w:r>
        <w:t>消息同步机制来处理图数据</w:t>
      </w:r>
      <w:r>
        <w:rPr>
          <w:rFonts w:hint="eastAsia"/>
        </w:rPr>
        <w:t>。</w:t>
      </w:r>
      <w:r w:rsidR="00450F83">
        <w:t>然而这些系统都是在静态的图数据结构上进行的离线</w:t>
      </w:r>
      <w:r w:rsidR="00E80057">
        <w:t>批量</w:t>
      </w:r>
      <w:r w:rsidR="00450F83">
        <w:t>处理</w:t>
      </w:r>
      <w:r w:rsidR="00450F83">
        <w:rPr>
          <w:rFonts w:hint="eastAsia"/>
        </w:rPr>
        <w:t>。</w:t>
      </w:r>
      <w:r w:rsidR="00413777">
        <w:rPr>
          <w:rStyle w:val="a5"/>
        </w:rPr>
        <w:commentReference w:id="4"/>
      </w:r>
      <w:r w:rsidR="00B75E37">
        <w:rPr>
          <w:rFonts w:hint="eastAsia"/>
        </w:rPr>
        <w:t>即每次针对整体的图进行计算，</w:t>
      </w:r>
      <w:r w:rsidR="003B6ADA">
        <w:rPr>
          <w:rFonts w:hint="eastAsia"/>
        </w:rPr>
        <w:t>当图动态变化时，</w:t>
      </w:r>
      <w:r w:rsidR="00B75E37">
        <w:rPr>
          <w:rFonts w:hint="eastAsia"/>
        </w:rPr>
        <w:t>需要在</w:t>
      </w:r>
      <w:r w:rsidR="003B6ADA">
        <w:rPr>
          <w:rFonts w:hint="eastAsia"/>
        </w:rPr>
        <w:t>变化后的</w:t>
      </w:r>
      <w:r w:rsidR="00B75E37">
        <w:rPr>
          <w:rFonts w:hint="eastAsia"/>
        </w:rPr>
        <w:t>整个图上重新计算一遍。</w:t>
      </w:r>
      <w:r w:rsidR="00F03764">
        <w:rPr>
          <w:rFonts w:hint="eastAsia"/>
        </w:rPr>
        <w:t>这使得用户等待周期长，无法满足实时计算的要求，也</w:t>
      </w:r>
      <w:r w:rsidR="003B6ADA">
        <w:rPr>
          <w:rFonts w:hint="eastAsia"/>
        </w:rPr>
        <w:t>浪费了系统资源。</w:t>
      </w:r>
      <w:r w:rsidR="002652DD">
        <w:rPr>
          <w:rFonts w:hint="eastAsia"/>
        </w:rPr>
        <w:t>为此本文提出了</w:t>
      </w:r>
      <w:r w:rsidR="002652DD" w:rsidRPr="000B61E9">
        <w:rPr>
          <w:rFonts w:hint="eastAsia"/>
          <w:b/>
        </w:rPr>
        <w:t>基于状态更新的动态图计算模型</w:t>
      </w:r>
      <w:r w:rsidR="002652DD">
        <w:rPr>
          <w:rFonts w:hint="eastAsia"/>
        </w:rPr>
        <w:t>，能够在原有状态的基础上，并发增量的计算增量信息对状态的影响，而无需在整个图上重新计算，</w:t>
      </w:r>
      <w:r w:rsidR="00F0289B">
        <w:rPr>
          <w:rFonts w:hint="eastAsia"/>
        </w:rPr>
        <w:t>这种</w:t>
      </w:r>
      <w:r w:rsidR="001C4857">
        <w:rPr>
          <w:rFonts w:hint="eastAsia"/>
        </w:rPr>
        <w:t>模型既能够实时的反应图中间计算结果，也采用并发更新的方式显著提高了计算效率。</w:t>
      </w:r>
    </w:p>
    <w:p w14:paraId="36E5165D" w14:textId="2594A469" w:rsidR="004342DB" w:rsidRDefault="004342DB" w:rsidP="000F31E1">
      <w:pPr>
        <w:pStyle w:val="2"/>
      </w:pPr>
      <w:bookmarkStart w:id="5" w:name="_Toc470114845"/>
      <w:r>
        <w:rPr>
          <w:rFonts w:hint="eastAsia"/>
        </w:rPr>
        <w:t>图计算模型现状</w:t>
      </w:r>
      <w:bookmarkEnd w:id="5"/>
    </w:p>
    <w:p w14:paraId="7458339A" w14:textId="0AB70E9D" w:rsidR="008B7EDD" w:rsidRDefault="00E41D8D" w:rsidP="00EF5F35">
      <w:pPr>
        <w:pStyle w:val="3"/>
      </w:pPr>
      <w:bookmarkStart w:id="6" w:name="_Toc470114846"/>
      <w:r>
        <w:rPr>
          <w:rFonts w:hint="eastAsia"/>
        </w:rPr>
        <w:t>批处理</w:t>
      </w:r>
      <w:r w:rsidR="00EF5F35">
        <w:rPr>
          <w:rFonts w:hint="eastAsia"/>
        </w:rPr>
        <w:t>图模型</w:t>
      </w:r>
      <w:bookmarkEnd w:id="6"/>
    </w:p>
    <w:p w14:paraId="64C66B84" w14:textId="359B2BF1" w:rsidR="0097309B" w:rsidRDefault="00B54F24" w:rsidP="0097309B">
      <w:r>
        <w:tab/>
      </w:r>
      <w:r w:rsidR="00B516B5">
        <w:t>图数据能够丰富表达事物之间的关联情况</w:t>
      </w:r>
      <w:r w:rsidR="00B516B5">
        <w:rPr>
          <w:rFonts w:hint="eastAsia"/>
        </w:rPr>
        <w:t>，</w:t>
      </w:r>
      <w:r w:rsidR="0097309B">
        <w:rPr>
          <w:rFonts w:hint="eastAsia"/>
        </w:rPr>
        <w:t>被广泛运用于社交分析、商品推荐、欺诈检测等各个领域。</w:t>
      </w:r>
      <w:commentRangeStart w:id="7"/>
      <w:r w:rsidR="009A3B56">
        <w:rPr>
          <w:rFonts w:hint="eastAsia"/>
        </w:rPr>
        <w:t>图算法一般需要多次迭代，计算过程也依赖于顶点之间的通信，</w:t>
      </w:r>
      <w:r w:rsidR="00B64F22">
        <w:rPr>
          <w:rFonts w:hint="eastAsia"/>
        </w:rPr>
        <w:t>而传统的</w:t>
      </w:r>
      <w:r w:rsidR="00B64F22">
        <w:rPr>
          <w:rFonts w:hint="eastAsia"/>
        </w:rPr>
        <w:t>MapReduce</w:t>
      </w:r>
      <w:r w:rsidR="00B64F22">
        <w:rPr>
          <w:rFonts w:hint="eastAsia"/>
        </w:rPr>
        <w:t>模型更倾向于处理彼此独立的任务，因此</w:t>
      </w:r>
      <w:r w:rsidR="00B64F22">
        <w:rPr>
          <w:rFonts w:hint="eastAsia"/>
        </w:rPr>
        <w:t>MapReduce</w:t>
      </w:r>
      <w:r w:rsidR="00B64F22">
        <w:rPr>
          <w:rFonts w:hint="eastAsia"/>
        </w:rPr>
        <w:t>及其开源实现的</w:t>
      </w:r>
      <w:r w:rsidR="00B64F22">
        <w:rPr>
          <w:rFonts w:hint="eastAsia"/>
        </w:rPr>
        <w:t>Hadoop</w:t>
      </w:r>
      <w:r w:rsidR="00B64F22">
        <w:rPr>
          <w:rFonts w:hint="eastAsia"/>
        </w:rPr>
        <w:t>为代表的传统面向数据并行（</w:t>
      </w:r>
      <w:r w:rsidR="00B64F22">
        <w:rPr>
          <w:rFonts w:hint="eastAsia"/>
        </w:rPr>
        <w:t>Data</w:t>
      </w:r>
      <w:r w:rsidR="00B64F22">
        <w:t>-Parallel</w:t>
      </w:r>
      <w:r w:rsidR="00B64F22">
        <w:rPr>
          <w:rFonts w:hint="eastAsia"/>
        </w:rPr>
        <w:t>）的计算模型难以</w:t>
      </w:r>
      <w:r w:rsidR="005E34C2">
        <w:rPr>
          <w:rFonts w:hint="eastAsia"/>
        </w:rPr>
        <w:t>对图数据和图计算</w:t>
      </w:r>
      <w:r w:rsidR="00B64F22">
        <w:rPr>
          <w:rFonts w:hint="eastAsia"/>
        </w:rPr>
        <w:t>提供高效的支持。</w:t>
      </w:r>
      <w:commentRangeEnd w:id="7"/>
      <w:r w:rsidR="003C0D78">
        <w:rPr>
          <w:rStyle w:val="a5"/>
        </w:rPr>
        <w:commentReference w:id="7"/>
      </w:r>
    </w:p>
    <w:p w14:paraId="79152A23" w14:textId="0439EDA3" w:rsidR="003C0D78" w:rsidRDefault="003C0D78" w:rsidP="00E25AEF">
      <w:pPr>
        <w:ind w:firstLine="420"/>
      </w:pPr>
      <w:commentRangeStart w:id="8"/>
      <w:r>
        <w:rPr>
          <w:rFonts w:hint="eastAsia"/>
        </w:rPr>
        <w:t>为了解决海量图计算问题，</w:t>
      </w:r>
      <w:r>
        <w:rPr>
          <w:rFonts w:hint="eastAsia"/>
        </w:rPr>
        <w:t>Google</w:t>
      </w:r>
      <w:r w:rsidR="00520DFB">
        <w:t>公司提出了基于</w:t>
      </w:r>
      <w:r w:rsidR="00520DFB">
        <w:t>BSP(Bulk Synchronous Parallel)</w:t>
      </w:r>
      <w:r w:rsidR="008403EF">
        <w:t>思想</w:t>
      </w:r>
      <w:r w:rsidR="00520DFB">
        <w:t>的</w:t>
      </w:r>
      <w:r w:rsidR="00525320">
        <w:t>大规模分布式图计算平台</w:t>
      </w:r>
      <w:r w:rsidR="00520DFB">
        <w:t>Pregel</w:t>
      </w:r>
      <w:r w:rsidR="00520DFB">
        <w:rPr>
          <w:rFonts w:hint="eastAsia"/>
        </w:rPr>
        <w:t>。</w:t>
      </w:r>
      <w:commentRangeEnd w:id="8"/>
      <w:r w:rsidR="006A2A3E">
        <w:rPr>
          <w:rStyle w:val="a5"/>
        </w:rPr>
        <w:commentReference w:id="8"/>
      </w:r>
      <w:r w:rsidR="00525320">
        <w:t>专门解决网页链接分析</w:t>
      </w:r>
      <w:r w:rsidR="00525320">
        <w:rPr>
          <w:rFonts w:hint="eastAsia"/>
        </w:rPr>
        <w:t>、</w:t>
      </w:r>
      <w:r w:rsidR="00525320">
        <w:t>社交数据挖掘等图计算问题</w:t>
      </w:r>
      <w:r w:rsidR="00525320">
        <w:rPr>
          <w:rFonts w:hint="eastAsia"/>
        </w:rPr>
        <w:t>。</w:t>
      </w:r>
      <w:r w:rsidR="00CB0A69">
        <w:t>Pregel</w:t>
      </w:r>
      <w:r w:rsidR="00411865">
        <w:t>使用了以顶点为中心的计算模型</w:t>
      </w:r>
      <w:r w:rsidR="00411865">
        <w:rPr>
          <w:rFonts w:hint="eastAsia"/>
        </w:rPr>
        <w:t>,</w:t>
      </w:r>
      <w:r w:rsidR="007E7E28">
        <w:t>将整个</w:t>
      </w:r>
      <w:r w:rsidR="00CB0A69">
        <w:t>计算过程分解成由若干个顺序运行的超步</w:t>
      </w:r>
      <w:r w:rsidR="00F852F8">
        <w:rPr>
          <w:rFonts w:hint="eastAsia"/>
        </w:rPr>
        <w:t>（</w:t>
      </w:r>
      <w:r w:rsidR="00F852F8">
        <w:rPr>
          <w:rFonts w:hint="eastAsia"/>
        </w:rPr>
        <w:t>super</w:t>
      </w:r>
      <w:r w:rsidR="00F852F8">
        <w:t>step</w:t>
      </w:r>
      <w:r w:rsidR="00F852F8">
        <w:rPr>
          <w:rFonts w:hint="eastAsia"/>
        </w:rPr>
        <w:t>）</w:t>
      </w:r>
      <w:r w:rsidR="00411865">
        <w:rPr>
          <w:rFonts w:hint="eastAsia"/>
        </w:rPr>
        <w:t>，</w:t>
      </w:r>
      <w:r w:rsidR="00E225D2">
        <w:rPr>
          <w:rFonts w:hint="eastAsia"/>
        </w:rPr>
        <w:t>在每个超步中，</w:t>
      </w:r>
      <w:r w:rsidR="00E25AEF">
        <w:rPr>
          <w:rFonts w:hint="eastAsia"/>
        </w:rPr>
        <w:t>活跃的节点</w:t>
      </w:r>
      <w:r w:rsidR="00411865">
        <w:rPr>
          <w:rFonts w:hint="eastAsia"/>
        </w:rPr>
        <w:t>(active</w:t>
      </w:r>
      <w:r w:rsidR="00411865">
        <w:t xml:space="preserve"> vertex</w:t>
      </w:r>
      <w:r w:rsidR="00411865">
        <w:rPr>
          <w:rFonts w:hint="eastAsia"/>
        </w:rPr>
        <w:t>)</w:t>
      </w:r>
      <w:r w:rsidR="00E25AEF">
        <w:rPr>
          <w:rFonts w:hint="eastAsia"/>
        </w:rPr>
        <w:t>将</w:t>
      </w:r>
      <w:r w:rsidR="00E225D2">
        <w:rPr>
          <w:rFonts w:hint="eastAsia"/>
        </w:rPr>
        <w:t>将接收上个超步中其他节点发送过来的消息，并</w:t>
      </w:r>
      <w:r w:rsidR="00994AF4">
        <w:rPr>
          <w:rFonts w:hint="eastAsia"/>
        </w:rPr>
        <w:t>执行用户自定义的计算函数，</w:t>
      </w:r>
      <w:r w:rsidR="00E225D2">
        <w:rPr>
          <w:rFonts w:hint="eastAsia"/>
        </w:rPr>
        <w:t>改变自己的状态，同时将更新的状态再发送给其他节点，</w:t>
      </w:r>
      <w:r w:rsidR="00CB2026">
        <w:rPr>
          <w:rFonts w:hint="eastAsia"/>
        </w:rPr>
        <w:t>这些消息会在下个超步中被其他节点接收并处理</w:t>
      </w:r>
      <w:r w:rsidR="00FA559D">
        <w:rPr>
          <w:rFonts w:hint="eastAsia"/>
        </w:rPr>
        <w:t>，然后该点进入不活跃状态（</w:t>
      </w:r>
      <w:r w:rsidR="00FA559D">
        <w:rPr>
          <w:rFonts w:hint="eastAsia"/>
        </w:rPr>
        <w:t>inactive</w:t>
      </w:r>
      <w:r w:rsidR="00FA559D">
        <w:t xml:space="preserve"> vertex</w:t>
      </w:r>
      <w:r w:rsidR="00FA559D">
        <w:rPr>
          <w:rFonts w:hint="eastAsia"/>
        </w:rPr>
        <w:t>）</w:t>
      </w:r>
      <w:r w:rsidR="00CB2026">
        <w:rPr>
          <w:rFonts w:hint="eastAsia"/>
        </w:rPr>
        <w:t>。</w:t>
      </w:r>
      <w:r w:rsidR="00FA559D">
        <w:rPr>
          <w:rFonts w:hint="eastAsia"/>
        </w:rPr>
        <w:t>不活跃的点在下个超步中接收到其他节点的消息会变得活跃，</w:t>
      </w:r>
      <w:r w:rsidR="007A6550">
        <w:rPr>
          <w:rFonts w:hint="eastAsia"/>
        </w:rPr>
        <w:t>反之如果</w:t>
      </w:r>
      <w:r w:rsidR="007A6550">
        <w:rPr>
          <w:rFonts w:hint="eastAsia"/>
        </w:rPr>
        <w:lastRenderedPageBreak/>
        <w:t>没有接收其他节点的消息，将继续保持不活跃的状态，也不会向其他节点发送消息。</w:t>
      </w:r>
      <w:r w:rsidR="001C01A1">
        <w:rPr>
          <w:rFonts w:hint="eastAsia"/>
        </w:rPr>
        <w:t>超步内，各个节点可以并行处理，而超步之间会对消息进行同步，通过这样以超步为单位的方式迭代运行</w:t>
      </w:r>
      <w:r w:rsidR="00AD3788">
        <w:rPr>
          <w:rFonts w:hint="eastAsia"/>
        </w:rPr>
        <w:t>，直至</w:t>
      </w:r>
      <w:r w:rsidR="00A31862">
        <w:rPr>
          <w:rFonts w:hint="eastAsia"/>
        </w:rPr>
        <w:t>所有节点都变得不活跃或没有新的消息产生</w:t>
      </w:r>
      <w:r w:rsidR="00AD3788">
        <w:rPr>
          <w:rFonts w:hint="eastAsia"/>
        </w:rPr>
        <w:t>。</w:t>
      </w:r>
      <w:r w:rsidR="009C3300">
        <w:rPr>
          <w:rFonts w:hint="eastAsia"/>
        </w:rPr>
        <w:t>用户只需要自己定义超步内节点的计算逻辑，即可实现计算功能。</w:t>
      </w:r>
      <w:r w:rsidR="00AD07B3">
        <w:rPr>
          <w:rFonts w:hint="eastAsia"/>
        </w:rPr>
        <w:t>计算模型如下图所示：</w:t>
      </w:r>
    </w:p>
    <w:p w14:paraId="4B657045" w14:textId="77777777" w:rsidR="00D271AB" w:rsidRDefault="00053BCF" w:rsidP="00D271AB">
      <w:pPr>
        <w:keepNext/>
      </w:pPr>
      <w:r>
        <w:rPr>
          <w:noProof/>
        </w:rPr>
        <w:drawing>
          <wp:inline distT="0" distB="0" distL="0" distR="0" wp14:anchorId="6389E5F7" wp14:editId="722826DC">
            <wp:extent cx="5274310" cy="29165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274310" cy="2916555"/>
                    </a:xfrm>
                    <a:prstGeom prst="rect">
                      <a:avLst/>
                    </a:prstGeom>
                  </pic:spPr>
                </pic:pic>
              </a:graphicData>
            </a:graphic>
          </wp:inline>
        </w:drawing>
      </w:r>
    </w:p>
    <w:p w14:paraId="6FE537AC" w14:textId="40C694A1" w:rsidR="00D271AB"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1</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Pregel</w:t>
      </w:r>
      <w:r>
        <w:t>计算模型</w:t>
      </w:r>
    </w:p>
    <w:p w14:paraId="7EBF02B3" w14:textId="2BB84BA4" w:rsidR="00E41D8D" w:rsidRDefault="00E41D8D" w:rsidP="0097309B">
      <w:pPr>
        <w:pStyle w:val="3"/>
      </w:pPr>
      <w:bookmarkStart w:id="9" w:name="_Toc470114847"/>
      <w:r>
        <w:rPr>
          <w:rFonts w:hint="eastAsia"/>
        </w:rPr>
        <w:t>流处理</w:t>
      </w:r>
      <w:r w:rsidR="00EF5F35">
        <w:rPr>
          <w:rFonts w:hint="eastAsia"/>
        </w:rPr>
        <w:t>图</w:t>
      </w:r>
      <w:commentRangeStart w:id="10"/>
      <w:r w:rsidR="00EF5F35">
        <w:rPr>
          <w:rFonts w:hint="eastAsia"/>
        </w:rPr>
        <w:t>模型</w:t>
      </w:r>
      <w:commentRangeEnd w:id="10"/>
      <w:r w:rsidR="006252FF">
        <w:rPr>
          <w:rStyle w:val="a5"/>
          <w:b w:val="0"/>
          <w:bCs w:val="0"/>
        </w:rPr>
        <w:commentReference w:id="10"/>
      </w:r>
      <w:bookmarkEnd w:id="9"/>
    </w:p>
    <w:p w14:paraId="6C524E14" w14:textId="77777777" w:rsidR="00D54A4D" w:rsidRDefault="00D54A4D" w:rsidP="00D54A4D">
      <w:pPr>
        <w:ind w:firstLine="420"/>
      </w:pPr>
      <w:r>
        <w:t>流计算最初出现</w:t>
      </w:r>
      <w:r>
        <w:rPr>
          <w:rFonts w:hint="eastAsia"/>
        </w:rPr>
        <w:t>在</w:t>
      </w:r>
      <w:r>
        <w:rPr>
          <w:rFonts w:hint="eastAsia"/>
        </w:rPr>
        <w:t>20</w:t>
      </w:r>
      <w:r>
        <w:rPr>
          <w:rFonts w:hint="eastAsia"/>
        </w:rPr>
        <w:t>世纪末，</w:t>
      </w:r>
      <w:r>
        <w:t>是为了解决数据量大</w:t>
      </w:r>
      <w:r>
        <w:rPr>
          <w:rFonts w:hint="eastAsia"/>
        </w:rPr>
        <w:t>，数据</w:t>
      </w:r>
      <w:r>
        <w:t>不能完全保存在内存中的计算问题</w:t>
      </w:r>
      <w:r>
        <w:rPr>
          <w:rFonts w:hint="eastAsia"/>
        </w:rPr>
        <w:t>。通过将数据集转化为数据流，就可以依次处理流过的数据，而无需在内存中存储数据集，这样就解决了数据量大的问题。一开始，能够解决的问题领域也比较有限，主要都是针对数据流的计算。</w:t>
      </w:r>
      <w:r>
        <w:t>数据流上的算法研究成果有很多</w:t>
      </w:r>
      <w:r>
        <w:rPr>
          <w:rFonts w:hint="eastAsia"/>
        </w:rPr>
        <w:t>，</w:t>
      </w:r>
      <w:r>
        <w:t>如</w:t>
      </w:r>
      <w:r w:rsidRPr="00CB25CC">
        <w:t>computation of frequency moments</w:t>
      </w:r>
      <w:r w:rsidRPr="004E1840">
        <w:rPr>
          <w:rFonts w:hint="eastAsia"/>
          <w:vertAlign w:val="superscript"/>
        </w:rPr>
        <w:t xml:space="preserve"> [</w:t>
      </w:r>
      <w:r w:rsidRPr="004E1840">
        <w:rPr>
          <w:vertAlign w:val="superscript"/>
        </w:rPr>
        <w:t>1</w:t>
      </w:r>
      <w:r w:rsidRPr="004E1840">
        <w:rPr>
          <w:rFonts w:hint="eastAsia"/>
          <w:vertAlign w:val="superscript"/>
        </w:rPr>
        <w:t>]</w:t>
      </w:r>
      <w:r>
        <w:rPr>
          <w:rFonts w:hint="eastAsia"/>
        </w:rPr>
        <w:t>，</w:t>
      </w:r>
      <w:r w:rsidRPr="00CD2B5D">
        <w:t>histograms</w:t>
      </w:r>
      <w:r w:rsidRPr="005920E3">
        <w:rPr>
          <w:vertAlign w:val="superscript"/>
        </w:rPr>
        <w:t>[2]</w:t>
      </w:r>
      <w:r>
        <w:rPr>
          <w:rFonts w:hint="eastAsia"/>
        </w:rPr>
        <w:t>，</w:t>
      </w:r>
      <w:r w:rsidRPr="00053E27">
        <w:t>Wavelet transforms</w:t>
      </w:r>
      <w:r w:rsidRPr="009C472A">
        <w:rPr>
          <w:vertAlign w:val="superscript"/>
        </w:rPr>
        <w:t>[3]</w:t>
      </w:r>
      <w:r>
        <w:rPr>
          <w:rFonts w:hint="eastAsia"/>
        </w:rPr>
        <w:t>，</w:t>
      </w:r>
      <w:bookmarkStart w:id="11" w:name="OLE_LINK1"/>
      <w:bookmarkStart w:id="12" w:name="OLE_LINK2"/>
      <w:r w:rsidRPr="000A2F6E">
        <w:t>distinct</w:t>
      </w:r>
      <w:r>
        <w:t xml:space="preserve"> </w:t>
      </w:r>
      <w:r w:rsidRPr="000A2F6E">
        <w:t>elements</w:t>
      </w:r>
      <w:r>
        <w:t xml:space="preserve"> count</w:t>
      </w:r>
      <w:bookmarkEnd w:id="11"/>
      <w:bookmarkEnd w:id="12"/>
      <w:r w:rsidRPr="000A2F6E">
        <w:rPr>
          <w:vertAlign w:val="superscript"/>
        </w:rPr>
        <w:t>[4]</w:t>
      </w:r>
      <w:r>
        <w:t>等</w:t>
      </w:r>
    </w:p>
    <w:p w14:paraId="2C8A3819" w14:textId="77777777" w:rsidR="00D54A4D" w:rsidRDefault="00D54A4D" w:rsidP="00D54A4D">
      <w:r>
        <w:tab/>
      </w:r>
      <w:r>
        <w:t>由于图数据和图算法的复杂性</w:t>
      </w:r>
      <w:r>
        <w:rPr>
          <w:rFonts w:hint="eastAsia"/>
        </w:rPr>
        <w:t>，</w:t>
      </w:r>
      <w:r>
        <w:t>图流计算晚几年才出现</w:t>
      </w:r>
      <w:r>
        <w:rPr>
          <w:rFonts w:hint="eastAsia"/>
        </w:rPr>
        <w:t>。到目前为止，图流上进行的图算法有</w:t>
      </w:r>
      <w:r>
        <w:rPr>
          <w:rFonts w:hint="eastAsia"/>
        </w:rPr>
        <w:t>Co</w:t>
      </w:r>
      <w:r>
        <w:t>nnectivity</w:t>
      </w:r>
      <w:r>
        <w:rPr>
          <w:rFonts w:hint="eastAsia"/>
        </w:rPr>
        <w:t>，</w:t>
      </w:r>
      <w:r>
        <w:rPr>
          <w:rFonts w:hint="eastAsia"/>
        </w:rPr>
        <w:t>Triangle Count</w:t>
      </w:r>
      <w:r w:rsidRPr="005378DA">
        <w:rPr>
          <w:rFonts w:hint="eastAsia"/>
          <w:vertAlign w:val="superscript"/>
        </w:rPr>
        <w:t>[</w:t>
      </w:r>
      <w:r>
        <w:rPr>
          <w:vertAlign w:val="superscript"/>
        </w:rPr>
        <w:t>5</w:t>
      </w:r>
      <w:r w:rsidRPr="005378DA">
        <w:rPr>
          <w:rFonts w:hint="eastAsia"/>
          <w:vertAlign w:val="superscript"/>
        </w:rPr>
        <w:t>]</w:t>
      </w:r>
      <w:r>
        <w:rPr>
          <w:rFonts w:hint="eastAsia"/>
        </w:rPr>
        <w:t>，</w:t>
      </w:r>
      <w:r>
        <w:rPr>
          <w:rFonts w:hint="eastAsia"/>
        </w:rPr>
        <w:t>PageRank</w:t>
      </w:r>
      <w:r w:rsidRPr="005378DA">
        <w:rPr>
          <w:rFonts w:hint="eastAsia"/>
          <w:vertAlign w:val="superscript"/>
        </w:rPr>
        <w:t>[</w:t>
      </w:r>
      <w:r>
        <w:rPr>
          <w:vertAlign w:val="superscript"/>
        </w:rPr>
        <w:t>6</w:t>
      </w:r>
      <w:r w:rsidRPr="005378DA">
        <w:rPr>
          <w:vertAlign w:val="superscript"/>
        </w:rPr>
        <w:t>]</w:t>
      </w:r>
      <w:r>
        <w:rPr>
          <w:rFonts w:hint="eastAsia"/>
        </w:rPr>
        <w:t>，</w:t>
      </w:r>
      <w:r>
        <w:t>Matching</w:t>
      </w:r>
      <w:r>
        <w:t>等</w:t>
      </w:r>
    </w:p>
    <w:p w14:paraId="4D96E109" w14:textId="2C96A1C2" w:rsidR="00D54A4D" w:rsidRDefault="00D54A4D" w:rsidP="00D54A4D">
      <w:r>
        <w:tab/>
      </w:r>
      <w:r>
        <w:t>无论是图流计算还是数据流计算</w:t>
      </w:r>
      <w:r>
        <w:rPr>
          <w:rFonts w:hint="eastAsia"/>
        </w:rPr>
        <w:t>，</w:t>
      </w:r>
      <w:r>
        <w:t>研究都集中在估计计算</w:t>
      </w:r>
      <w:r>
        <w:rPr>
          <w:rFonts w:hint="eastAsia"/>
        </w:rPr>
        <w:t>。估计计算主要有以下优点：</w:t>
      </w:r>
      <w:r>
        <w:rPr>
          <w:rFonts w:hint="eastAsia"/>
        </w:rPr>
        <w:t xml:space="preserve">1. </w:t>
      </w:r>
      <w:r>
        <w:rPr>
          <w:rFonts w:hint="eastAsia"/>
        </w:rPr>
        <w:t>可以不存或者存储少量的数据，相对于整个图数据来说。这点对于</w:t>
      </w:r>
      <w:r>
        <w:rPr>
          <w:rFonts w:hint="eastAsia"/>
        </w:rPr>
        <w:t>Internet</w:t>
      </w:r>
      <w:r>
        <w:rPr>
          <w:rFonts w:hint="eastAsia"/>
        </w:rPr>
        <w:t>和社交网络等方面的分析有重大意义，因为它们的顶点和边数量庞大，甚至可能存在</w:t>
      </w:r>
      <w:r>
        <w:rPr>
          <w:rFonts w:hint="eastAsia"/>
        </w:rPr>
        <w:t>2</w:t>
      </w:r>
      <w:r w:rsidRPr="006F73FF">
        <w:rPr>
          <w:rFonts w:hint="eastAsia"/>
          <w:vertAlign w:val="superscript"/>
        </w:rPr>
        <w:t>64</w:t>
      </w:r>
      <w:r>
        <w:rPr>
          <w:rFonts w:hint="eastAsia"/>
        </w:rPr>
        <w:t>条边，完全存储数据集是不现实的。</w:t>
      </w:r>
      <w:r>
        <w:rPr>
          <w:rFonts w:hint="eastAsia"/>
        </w:rPr>
        <w:t xml:space="preserve">2. </w:t>
      </w:r>
      <w:r>
        <w:rPr>
          <w:rFonts w:hint="eastAsia"/>
        </w:rPr>
        <w:t>更新时间短，流算法对每个流数据要进行相应的计算和更新，而采用估计的流算法更新和计算时间短。</w:t>
      </w:r>
      <w:r>
        <w:rPr>
          <w:rFonts w:hint="eastAsia"/>
        </w:rPr>
        <w:t xml:space="preserve">3. </w:t>
      </w:r>
      <w:r>
        <w:rPr>
          <w:rFonts w:hint="eastAsia"/>
        </w:rPr>
        <w:t>一些问题没有必要进行准确的计算，只要结论正确即可，比如</w:t>
      </w:r>
      <w:r>
        <w:rPr>
          <w:rFonts w:hint="eastAsia"/>
        </w:rPr>
        <w:t>connectivity</w:t>
      </w:r>
      <w:r>
        <w:rPr>
          <w:rFonts w:hint="eastAsia"/>
        </w:rPr>
        <w:t>，</w:t>
      </w:r>
      <w:r>
        <w:rPr>
          <w:rFonts w:hint="eastAsia"/>
        </w:rPr>
        <w:t>triangle count</w:t>
      </w:r>
      <w:r>
        <w:rPr>
          <w:rFonts w:hint="eastAsia"/>
        </w:rPr>
        <w:t>，</w:t>
      </w:r>
      <w:r>
        <w:rPr>
          <w:rFonts w:hint="eastAsia"/>
        </w:rPr>
        <w:t>pagerank</w:t>
      </w:r>
      <w:r>
        <w:rPr>
          <w:rFonts w:hint="eastAsia"/>
        </w:rPr>
        <w:t>等。</w:t>
      </w:r>
      <w:r>
        <w:rPr>
          <w:rFonts w:hint="eastAsia"/>
        </w:rPr>
        <w:t xml:space="preserve">4. </w:t>
      </w:r>
      <w:r>
        <w:rPr>
          <w:rFonts w:hint="eastAsia"/>
        </w:rPr>
        <w:t>估计算法的准确性可以接受，通过对估计算法的改进，可以得到让人比较满意的准确性。在分析流计算估计模型之前，我们先看一下流模型。</w:t>
      </w:r>
    </w:p>
    <w:p w14:paraId="3AFA415A" w14:textId="77777777" w:rsidR="00D54A4D" w:rsidRDefault="00D54A4D" w:rsidP="00D54A4D">
      <w:r>
        <w:tab/>
      </w:r>
      <w:r>
        <w:t>依据流中数据的表达形式</w:t>
      </w:r>
      <w:r>
        <w:rPr>
          <w:rFonts w:hint="eastAsia"/>
        </w:rPr>
        <w:t>，</w:t>
      </w:r>
      <w:r>
        <w:t>主要有两种典型的模型</w:t>
      </w:r>
      <w:r w:rsidRPr="00050BC2">
        <w:rPr>
          <w:rFonts w:hint="eastAsia"/>
          <w:vertAlign w:val="superscript"/>
        </w:rPr>
        <w:t>[</w:t>
      </w:r>
      <w:r>
        <w:rPr>
          <w:vertAlign w:val="superscript"/>
        </w:rPr>
        <w:t>7</w:t>
      </w:r>
      <w:r w:rsidRPr="00050BC2">
        <w:rPr>
          <w:rFonts w:hint="eastAsia"/>
          <w:vertAlign w:val="superscript"/>
        </w:rPr>
        <w:t>]</w:t>
      </w:r>
      <w:r>
        <w:rPr>
          <w:rFonts w:hint="eastAsia"/>
        </w:rPr>
        <w:t>：</w:t>
      </w:r>
    </w:p>
    <w:p w14:paraId="2DA9E539" w14:textId="77777777" w:rsidR="00D54A4D" w:rsidRDefault="00D54A4D" w:rsidP="00D54A4D">
      <w:pPr>
        <w:pStyle w:val="a9"/>
        <w:numPr>
          <w:ilvl w:val="0"/>
          <w:numId w:val="4"/>
        </w:numPr>
        <w:ind w:firstLineChars="0"/>
      </w:pPr>
      <w:r>
        <w:rPr>
          <w:rFonts w:hint="eastAsia"/>
        </w:rPr>
        <w:t>Cash Register Model</w:t>
      </w:r>
      <w:r>
        <w:t xml:space="preserve"> : </w:t>
      </w:r>
      <w:r>
        <w:t>流中的每一项</w:t>
      </w:r>
      <w:r>
        <w:rPr>
          <w:rFonts w:hint="eastAsia"/>
        </w:rPr>
        <w:t>仅仅是数据集中一项，比如在</w:t>
      </w:r>
      <w:r w:rsidRPr="00346CA2">
        <w:t>distinct elements</w:t>
      </w:r>
      <w:r>
        <w:t xml:space="preserve"> </w:t>
      </w:r>
      <w:r w:rsidRPr="00346CA2">
        <w:t>count</w:t>
      </w:r>
      <w:r>
        <w:t xml:space="preserve"> </w:t>
      </w:r>
      <w:r>
        <w:t>中</w:t>
      </w:r>
      <w:r>
        <w:rPr>
          <w:rFonts w:hint="eastAsia"/>
        </w:rPr>
        <w:t>，</w:t>
      </w:r>
      <w:r>
        <w:t>每一项就是一个数</w:t>
      </w:r>
      <w:r>
        <w:rPr>
          <w:rFonts w:hint="eastAsia"/>
        </w:rPr>
        <w:t>。</w:t>
      </w:r>
      <w:r>
        <w:t>数据集中的每一项以任意顺序形成数据流</w:t>
      </w:r>
      <w:r>
        <w:rPr>
          <w:rFonts w:hint="eastAsia"/>
        </w:rPr>
        <w:t>。</w:t>
      </w:r>
    </w:p>
    <w:p w14:paraId="69CB9924" w14:textId="77777777" w:rsidR="00D54A4D" w:rsidRDefault="00D54A4D" w:rsidP="00D54A4D">
      <w:pPr>
        <w:pStyle w:val="a9"/>
        <w:numPr>
          <w:ilvl w:val="0"/>
          <w:numId w:val="4"/>
        </w:numPr>
        <w:ind w:firstLineChars="0"/>
      </w:pPr>
      <w:r>
        <w:t>Turnstile Model</w:t>
      </w:r>
      <w:r>
        <w:rPr>
          <w:rFonts w:hint="eastAsia"/>
        </w:rPr>
        <w:t xml:space="preserve"> : </w:t>
      </w:r>
      <w:r>
        <w:rPr>
          <w:rFonts w:hint="eastAsia"/>
        </w:rPr>
        <w:t>在该模型中，我们有一个初始化为空的集合</w:t>
      </w:r>
      <w:r>
        <w:rPr>
          <w:rFonts w:hint="eastAsia"/>
        </w:rPr>
        <w:t>D</w:t>
      </w:r>
      <w:r>
        <w:rPr>
          <w:rFonts w:hint="eastAsia"/>
        </w:rPr>
        <w:t>，流中的数据由两项组成，一项是数据集的某一项，另一项是一个标志位，可以对集合</w:t>
      </w:r>
      <w:r>
        <w:rPr>
          <w:rFonts w:hint="eastAsia"/>
        </w:rPr>
        <w:t>D</w:t>
      </w:r>
      <w:r>
        <w:rPr>
          <w:rFonts w:hint="eastAsia"/>
        </w:rPr>
        <w:t>进行动态改变。</w:t>
      </w:r>
    </w:p>
    <w:p w14:paraId="42BEE753" w14:textId="77777777" w:rsidR="00D54A4D" w:rsidRDefault="00D54A4D" w:rsidP="00D54A4D">
      <w:pPr>
        <w:pStyle w:val="a9"/>
        <w:ind w:left="780" w:firstLineChars="0" w:firstLine="0"/>
      </w:pPr>
      <w:r>
        <w:rPr>
          <w:rFonts w:hint="eastAsia"/>
        </w:rPr>
        <w:t>例如，流图中的每一项为</w:t>
      </w:r>
      <w:r>
        <w:rPr>
          <w:rFonts w:hint="eastAsia"/>
        </w:rPr>
        <w:t>(</w:t>
      </w:r>
      <w:r>
        <w:t>x, U</w:t>
      </w:r>
      <w:r>
        <w:rPr>
          <w:rFonts w:hint="eastAsia"/>
        </w:rPr>
        <w:t>)</w:t>
      </w:r>
      <w:r>
        <w:rPr>
          <w:rFonts w:hint="eastAsia"/>
        </w:rPr>
        <w:t>，如果</w:t>
      </w:r>
      <w:r>
        <w:rPr>
          <w:rFonts w:hint="eastAsia"/>
        </w:rPr>
        <w:t>U</w:t>
      </w:r>
      <w:r>
        <w:rPr>
          <w:rFonts w:hint="eastAsia"/>
        </w:rPr>
        <w:t>为＋，就将</w:t>
      </w:r>
      <w:r>
        <w:rPr>
          <w:rFonts w:hint="eastAsia"/>
        </w:rPr>
        <w:t>x</w:t>
      </w:r>
      <w:r>
        <w:rPr>
          <w:rFonts w:hint="eastAsia"/>
        </w:rPr>
        <w:t>加入</w:t>
      </w:r>
      <w:r>
        <w:rPr>
          <w:rFonts w:hint="eastAsia"/>
        </w:rPr>
        <w:t>D</w:t>
      </w:r>
      <w:r>
        <w:rPr>
          <w:rFonts w:hint="eastAsia"/>
        </w:rPr>
        <w:t>，如果</w:t>
      </w:r>
      <w:r>
        <w:rPr>
          <w:rFonts w:hint="eastAsia"/>
        </w:rPr>
        <w:t>U</w:t>
      </w:r>
      <w:r>
        <w:rPr>
          <w:rFonts w:hint="eastAsia"/>
        </w:rPr>
        <w:t>为</w:t>
      </w:r>
      <w:r w:rsidRPr="00095012">
        <w:rPr>
          <w:rFonts w:hint="eastAsia"/>
        </w:rPr>
        <w:t>－</w:t>
      </w:r>
      <w:r>
        <w:rPr>
          <w:rFonts w:hint="eastAsia"/>
        </w:rPr>
        <w:t>，就将</w:t>
      </w:r>
      <w:r>
        <w:rPr>
          <w:rFonts w:hint="eastAsia"/>
        </w:rPr>
        <w:t>x</w:t>
      </w:r>
      <w:r>
        <w:rPr>
          <w:rFonts w:hint="eastAsia"/>
        </w:rPr>
        <w:lastRenderedPageBreak/>
        <w:t>从</w:t>
      </w:r>
      <w:r>
        <w:rPr>
          <w:rFonts w:hint="eastAsia"/>
        </w:rPr>
        <w:t>D</w:t>
      </w:r>
      <w:r>
        <w:rPr>
          <w:rFonts w:hint="eastAsia"/>
        </w:rPr>
        <w:t>删除。这种模型更符合现实的一些场景，近期的参考文献也将这种模型成为动态流</w:t>
      </w:r>
      <w:r>
        <w:rPr>
          <w:rFonts w:hint="eastAsia"/>
        </w:rPr>
        <w:t>(dynamic stream</w:t>
      </w:r>
      <w:r>
        <w:t>)</w:t>
      </w:r>
      <w:r>
        <w:rPr>
          <w:rFonts w:hint="eastAsia"/>
        </w:rPr>
        <w:t>。</w:t>
      </w:r>
    </w:p>
    <w:p w14:paraId="64AF9111" w14:textId="77777777" w:rsidR="00D54A4D" w:rsidRDefault="00D54A4D" w:rsidP="00D54A4D">
      <w:r>
        <w:tab/>
      </w:r>
      <w:r>
        <w:t>现在我们转向流的估计计算模型</w:t>
      </w:r>
      <w:r>
        <w:rPr>
          <w:rFonts w:hint="eastAsia"/>
        </w:rPr>
        <w:t>，下列模型主要是针对图流进行分析，当然一些模型可以应用于数据流，这里不细区分。依据模型是否存储流中的数据，将模型分为两类：</w:t>
      </w:r>
    </w:p>
    <w:p w14:paraId="3E5D1BB5" w14:textId="77777777" w:rsidR="00D54A4D" w:rsidRDefault="00D54A4D" w:rsidP="00D54A4D">
      <w:pPr>
        <w:pStyle w:val="a9"/>
        <w:numPr>
          <w:ilvl w:val="0"/>
          <w:numId w:val="5"/>
        </w:numPr>
        <w:ind w:firstLineChars="0"/>
      </w:pPr>
      <w:r>
        <w:rPr>
          <w:rFonts w:hint="eastAsia"/>
        </w:rPr>
        <w:t>采样</w:t>
      </w:r>
      <w:r>
        <w:rPr>
          <w:rFonts w:hint="eastAsia"/>
        </w:rPr>
        <w:t>(</w:t>
      </w:r>
      <w:r>
        <w:t>sampling</w:t>
      </w:r>
      <w:r>
        <w:rPr>
          <w:rFonts w:hint="eastAsia"/>
        </w:rPr>
        <w:t xml:space="preserve">) : </w:t>
      </w:r>
      <w:r>
        <w:rPr>
          <w:rFonts w:hint="eastAsia"/>
        </w:rPr>
        <w:t>该模型完全不存储流中的数据，在流经过时，对流数据进行采样和计算。该模型的内存消耗主要在采样线程上，要采</w:t>
      </w:r>
      <w:r>
        <w:rPr>
          <w:rFonts w:hint="eastAsia"/>
        </w:rPr>
        <w:t>n</w:t>
      </w:r>
      <w:r>
        <w:t>个样本</w:t>
      </w:r>
      <w:r>
        <w:rPr>
          <w:rFonts w:hint="eastAsia"/>
        </w:rPr>
        <w:t>，</w:t>
      </w:r>
      <w:r>
        <w:t>就要起</w:t>
      </w:r>
      <w:r>
        <w:rPr>
          <w:rFonts w:hint="eastAsia"/>
        </w:rPr>
        <w:t>n</w:t>
      </w:r>
      <w:r>
        <w:rPr>
          <w:rFonts w:hint="eastAsia"/>
        </w:rPr>
        <w:t>个线程对流进行采样，即每个线程只能采一个样。依赖该模型的算法的最终计算结果，取决于图结构和采样结果。例如，采用该模型的典型算法为</w:t>
      </w:r>
      <w:r>
        <w:rPr>
          <w:rFonts w:hint="eastAsia"/>
        </w:rPr>
        <w:t>triangle count</w:t>
      </w:r>
      <w:r>
        <w:rPr>
          <w:rFonts w:hint="eastAsia"/>
        </w:rPr>
        <w:t>，见</w:t>
      </w:r>
      <w:r>
        <w:rPr>
          <w:rFonts w:hint="eastAsia"/>
        </w:rPr>
        <w:t>[</w:t>
      </w:r>
      <w:r>
        <w:t>5</w:t>
      </w:r>
      <w:r>
        <w:rPr>
          <w:rFonts w:hint="eastAsia"/>
        </w:rPr>
        <w:t>]</w:t>
      </w:r>
      <w:r>
        <w:rPr>
          <w:rFonts w:hint="eastAsia"/>
        </w:rPr>
        <w:t>，</w:t>
      </w:r>
      <w:r>
        <w:t>该论文定义了两类图流</w:t>
      </w:r>
      <w:r>
        <w:rPr>
          <w:rFonts w:hint="eastAsia"/>
        </w:rPr>
        <w:t>arbitrary stream</w:t>
      </w:r>
      <w:r>
        <w:rPr>
          <w:rFonts w:hint="eastAsia"/>
        </w:rPr>
        <w:t>和</w:t>
      </w:r>
      <w:r>
        <w:rPr>
          <w:rFonts w:hint="eastAsia"/>
        </w:rPr>
        <w:t>incidence stream</w:t>
      </w:r>
      <w:r>
        <w:rPr>
          <w:rFonts w:hint="eastAsia"/>
        </w:rPr>
        <w:t>，</w:t>
      </w:r>
      <w:r>
        <w:t>并分别提出了</w:t>
      </w:r>
      <w:r>
        <w:rPr>
          <w:rFonts w:hint="eastAsia"/>
        </w:rPr>
        <w:t>1-</w:t>
      </w:r>
      <w:r>
        <w:t>pass</w:t>
      </w:r>
      <w:r>
        <w:t>和</w:t>
      </w:r>
      <w:r>
        <w:rPr>
          <w:rFonts w:hint="eastAsia"/>
        </w:rPr>
        <w:t>3-pass</w:t>
      </w:r>
      <w:r>
        <w:rPr>
          <w:rFonts w:hint="eastAsia"/>
        </w:rPr>
        <w:t>采样算法，以</w:t>
      </w:r>
      <w:r>
        <w:rPr>
          <w:rFonts w:hint="eastAsia"/>
        </w:rPr>
        <w:t>arbitrary stream</w:t>
      </w:r>
      <w:r>
        <w:rPr>
          <w:rFonts w:hint="eastAsia"/>
        </w:rPr>
        <w:t>的</w:t>
      </w:r>
      <w:r>
        <w:rPr>
          <w:rFonts w:hint="eastAsia"/>
        </w:rPr>
        <w:t>1-pass</w:t>
      </w:r>
      <w:r>
        <w:rPr>
          <w:rFonts w:hint="eastAsia"/>
        </w:rPr>
        <w:t>为例，该算法可以通过令采样次数</w:t>
      </w:r>
      <w:r w:rsidRPr="00AE4A1F">
        <w:rPr>
          <w:position w:val="-32"/>
        </w:rPr>
        <w:object w:dxaOrig="3260" w:dyaOrig="740" w14:anchorId="6AA9E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36.75pt" o:ole="">
            <v:imagedata r:id="rId11" o:title=""/>
          </v:shape>
          <o:OLEObject Type="Embed" ProgID="Equation.DSMT4" ShapeID="_x0000_i1025" DrawAspect="Content" ObjectID="_1544304384" r:id="rId12"/>
        </w:object>
      </w:r>
      <w:r>
        <w:rPr>
          <w:rFonts w:hint="eastAsia"/>
        </w:rPr>
        <w:t>，</w:t>
      </w:r>
      <w:r>
        <w:t>使得</w:t>
      </w:r>
      <w:r w:rsidRPr="00AE4A1F">
        <w:rPr>
          <w:position w:val="-14"/>
        </w:rPr>
        <w:object w:dxaOrig="2700" w:dyaOrig="520" w14:anchorId="12BEDA3E">
          <v:shape id="_x0000_i1026" type="#_x0000_t75" style="width:135pt;height:26.25pt" o:ole="">
            <v:imagedata r:id="rId13" o:title=""/>
          </v:shape>
          <o:OLEObject Type="Embed" ProgID="Equation.DSMT4" ShapeID="_x0000_i1026" DrawAspect="Content" ObjectID="_1544304385" r:id="rId14"/>
        </w:object>
      </w:r>
      <w:r>
        <w:t>的概率为</w:t>
      </w:r>
      <w:r w:rsidRPr="00AE4A1F">
        <w:rPr>
          <w:position w:val="-6"/>
        </w:rPr>
        <w:object w:dxaOrig="499" w:dyaOrig="279" w14:anchorId="3EC74714">
          <v:shape id="_x0000_i1027" type="#_x0000_t75" style="width:24.75pt;height:14.25pt" o:ole="">
            <v:imagedata r:id="rId15" o:title=""/>
          </v:shape>
          <o:OLEObject Type="Embed" ProgID="Equation.DSMT4" ShapeID="_x0000_i1027" DrawAspect="Content" ObjectID="_1544304386" r:id="rId16"/>
        </w:object>
      </w:r>
      <w:r>
        <w:rPr>
          <w:rFonts w:hint="eastAsia"/>
        </w:rPr>
        <w:t>，</w:t>
      </w:r>
      <w:r>
        <w:t>其中</w:t>
      </w:r>
      <w:r w:rsidRPr="00AE4A1F">
        <w:rPr>
          <w:position w:val="-6"/>
        </w:rPr>
        <w:object w:dxaOrig="859" w:dyaOrig="279" w14:anchorId="7DFE99D6">
          <v:shape id="_x0000_i1028" type="#_x0000_t75" style="width:42.75pt;height:14.25pt" o:ole="">
            <v:imagedata r:id="rId17" o:title=""/>
          </v:shape>
          <o:OLEObject Type="Embed" ProgID="Equation.DSMT4" ShapeID="_x0000_i1028" DrawAspect="Content" ObjectID="_1544304387" r:id="rId18"/>
        </w:object>
      </w:r>
      <w:r>
        <w:rPr>
          <w:rFonts w:hint="eastAsia"/>
        </w:rPr>
        <w:t>，</w:t>
      </w:r>
      <w:r w:rsidRPr="00AE4A1F">
        <w:rPr>
          <w:position w:val="-6"/>
        </w:rPr>
        <w:object w:dxaOrig="880" w:dyaOrig="279" w14:anchorId="2B60A333">
          <v:shape id="_x0000_i1029" type="#_x0000_t75" style="width:44.25pt;height:14.25pt" o:ole="">
            <v:imagedata r:id="rId19" o:title=""/>
          </v:shape>
          <o:OLEObject Type="Embed" ProgID="Equation.DSMT4" ShapeID="_x0000_i1029" DrawAspect="Content" ObjectID="_1544304388" r:id="rId20"/>
        </w:object>
      </w:r>
      <w:r>
        <w:rPr>
          <w:rFonts w:hint="eastAsia"/>
        </w:rPr>
        <w:t>，</w:t>
      </w:r>
      <w:r w:rsidRPr="00AC028E">
        <w:rPr>
          <w:position w:val="-30"/>
        </w:rPr>
        <w:object w:dxaOrig="2640" w:dyaOrig="720" w14:anchorId="3561AA21">
          <v:shape id="_x0000_i1030" type="#_x0000_t75" style="width:132pt;height:36pt" o:ole="">
            <v:imagedata r:id="rId21" o:title=""/>
          </v:shape>
          <o:OLEObject Type="Embed" ProgID="Equation.DSMT4" ShapeID="_x0000_i1030" DrawAspect="Content" ObjectID="_1544304389" r:id="rId22"/>
        </w:object>
      </w:r>
    </w:p>
    <w:p w14:paraId="14FCC320" w14:textId="77777777" w:rsidR="00D54A4D" w:rsidRDefault="00D54A4D" w:rsidP="00D54A4D">
      <w:pPr>
        <w:pStyle w:val="a9"/>
        <w:numPr>
          <w:ilvl w:val="0"/>
          <w:numId w:val="5"/>
        </w:numPr>
        <w:ind w:firstLineChars="0"/>
      </w:pPr>
      <w:r>
        <w:rPr>
          <w:rFonts w:hint="eastAsia"/>
        </w:rPr>
        <w:t>概要</w:t>
      </w:r>
      <w:r>
        <w:rPr>
          <w:rFonts w:hint="eastAsia"/>
        </w:rPr>
        <w:t>(</w:t>
      </w:r>
      <w:r>
        <w:t>summarization</w:t>
      </w:r>
      <w:r>
        <w:rPr>
          <w:rFonts w:hint="eastAsia"/>
        </w:rPr>
        <w:t xml:space="preserve">) : </w:t>
      </w:r>
      <w:r>
        <w:rPr>
          <w:rFonts w:hint="eastAsia"/>
        </w:rPr>
        <w:t>该模型通过将图结构转化为简单的数据结构，保存图中元素，使得消耗内存量远远小于原图。同时，结构随数据流进行更新。依据做概要的方式，可以将该模型分为三类：</w:t>
      </w:r>
    </w:p>
    <w:p w14:paraId="3FD66A55" w14:textId="77777777" w:rsidR="00D54A4D" w:rsidRDefault="00D54A4D" w:rsidP="00D54A4D">
      <w:pPr>
        <w:pStyle w:val="a9"/>
        <w:numPr>
          <w:ilvl w:val="0"/>
          <w:numId w:val="6"/>
        </w:numPr>
        <w:ind w:firstLineChars="0"/>
      </w:pPr>
      <w:r>
        <w:rPr>
          <w:rFonts w:hint="eastAsia"/>
        </w:rPr>
        <w:t>生成树</w:t>
      </w:r>
      <w:r>
        <w:rPr>
          <w:rFonts w:hint="eastAsia"/>
        </w:rPr>
        <w:t>(</w:t>
      </w:r>
      <w:r>
        <w:t>spanner</w:t>
      </w:r>
      <w:r>
        <w:rPr>
          <w:rFonts w:hint="eastAsia"/>
        </w:rPr>
        <w:t>)</w:t>
      </w:r>
      <w:r>
        <w:t xml:space="preserve"> </w:t>
      </w:r>
      <w:r w:rsidRPr="00331B0C">
        <w:rPr>
          <w:rFonts w:hint="eastAsia"/>
          <w:vertAlign w:val="superscript"/>
        </w:rPr>
        <w:t>[</w:t>
      </w:r>
      <w:r w:rsidRPr="00331B0C">
        <w:rPr>
          <w:vertAlign w:val="superscript"/>
        </w:rPr>
        <w:t>8, 9</w:t>
      </w:r>
      <w:r w:rsidRPr="00331B0C">
        <w:rPr>
          <w:rFonts w:hint="eastAsia"/>
          <w:vertAlign w:val="superscript"/>
        </w:rPr>
        <w:t>]</w:t>
      </w:r>
      <w:r>
        <w:t xml:space="preserve">: </w:t>
      </w:r>
      <w:r>
        <w:t>针对图流来说</w:t>
      </w:r>
      <w:r>
        <w:rPr>
          <w:rFonts w:hint="eastAsia"/>
        </w:rPr>
        <w:t>，</w:t>
      </w:r>
      <w:r>
        <w:t>该模型仅保留边的一个集合</w:t>
      </w:r>
      <w:r>
        <w:rPr>
          <w:rFonts w:hint="eastAsia"/>
        </w:rPr>
        <w:t>(</w:t>
      </w:r>
      <w:r>
        <w:t>set</w:t>
      </w:r>
      <w:r>
        <w:rPr>
          <w:rFonts w:hint="eastAsia"/>
        </w:rPr>
        <w:t>)</w:t>
      </w:r>
      <w:r>
        <w:rPr>
          <w:rFonts w:hint="eastAsia"/>
        </w:rPr>
        <w:t>，</w:t>
      </w:r>
      <w:r>
        <w:t>即将图结构转化为集合</w:t>
      </w:r>
      <w:r>
        <w:rPr>
          <w:rFonts w:hint="eastAsia"/>
        </w:rPr>
        <w:t>(</w:t>
      </w:r>
      <w:r>
        <w:t>set</w:t>
      </w:r>
      <w:r>
        <w:rPr>
          <w:rFonts w:hint="eastAsia"/>
        </w:rPr>
        <w:t>)</w:t>
      </w:r>
      <w:r>
        <w:rPr>
          <w:rFonts w:hint="eastAsia"/>
        </w:rPr>
        <w:t>，</w:t>
      </w:r>
      <w:r>
        <w:t>可以用于判断图的连通性</w:t>
      </w:r>
      <w:r>
        <w:rPr>
          <w:rFonts w:hint="eastAsia"/>
        </w:rPr>
        <w:t>(</w:t>
      </w:r>
      <w:r>
        <w:t>connectivity</w:t>
      </w:r>
      <w:r>
        <w:rPr>
          <w:rFonts w:hint="eastAsia"/>
        </w:rPr>
        <w:t>)</w:t>
      </w:r>
      <w:r>
        <w:rPr>
          <w:rFonts w:hint="eastAsia"/>
        </w:rPr>
        <w:t>和图中任意两点的距离。</w:t>
      </w:r>
    </w:p>
    <w:p w14:paraId="1FBA1234" w14:textId="77777777" w:rsidR="00D54A4D" w:rsidRDefault="00D54A4D" w:rsidP="00D54A4D">
      <w:pPr>
        <w:pStyle w:val="a9"/>
        <w:numPr>
          <w:ilvl w:val="0"/>
          <w:numId w:val="6"/>
        </w:numPr>
        <w:ind w:firstLineChars="0"/>
      </w:pPr>
      <w:r>
        <w:rPr>
          <w:rFonts w:hint="eastAsia"/>
        </w:rPr>
        <w:t>稀疏图</w:t>
      </w:r>
      <w:r>
        <w:rPr>
          <w:rFonts w:hint="eastAsia"/>
        </w:rPr>
        <w:t>(</w:t>
      </w:r>
      <w:r>
        <w:t>sparsifier</w:t>
      </w:r>
      <w:r>
        <w:rPr>
          <w:rFonts w:hint="eastAsia"/>
        </w:rPr>
        <w:t>)</w:t>
      </w:r>
      <w:r>
        <w:t xml:space="preserve"> </w:t>
      </w:r>
      <w:r w:rsidRPr="007703BE">
        <w:rPr>
          <w:vertAlign w:val="superscript"/>
        </w:rPr>
        <w:t>[10, 11]</w:t>
      </w:r>
      <w:r>
        <w:t xml:space="preserve">: </w:t>
      </w:r>
      <w:r>
        <w:t>针对图流来说</w:t>
      </w:r>
      <w:r>
        <w:rPr>
          <w:rFonts w:hint="eastAsia"/>
        </w:rPr>
        <w:t>，</w:t>
      </w:r>
      <w:r>
        <w:t>该模型仅保留边的一个权重矩阵</w:t>
      </w:r>
      <w:r>
        <w:rPr>
          <w:rFonts w:hint="eastAsia"/>
        </w:rPr>
        <w:t>，即将图结构转化为矩阵，可以用于估计图中每个连通分量</w:t>
      </w:r>
      <w:r>
        <w:rPr>
          <w:rFonts w:hint="eastAsia"/>
        </w:rPr>
        <w:t>(</w:t>
      </w:r>
      <w:r>
        <w:t>connected components</w:t>
      </w:r>
      <w:r>
        <w:rPr>
          <w:rFonts w:hint="eastAsia"/>
        </w:rPr>
        <w:t>)</w:t>
      </w:r>
      <w:r>
        <w:rPr>
          <w:rFonts w:hint="eastAsia"/>
        </w:rPr>
        <w:t>的权重。</w:t>
      </w:r>
    </w:p>
    <w:p w14:paraId="405907C4" w14:textId="77777777" w:rsidR="00D54A4D" w:rsidRDefault="00D54A4D" w:rsidP="00D54A4D">
      <w:pPr>
        <w:pStyle w:val="a9"/>
        <w:numPr>
          <w:ilvl w:val="0"/>
          <w:numId w:val="6"/>
        </w:numPr>
        <w:ind w:firstLineChars="0"/>
      </w:pPr>
      <w:r>
        <w:t>草图</w:t>
      </w:r>
      <w:r>
        <w:rPr>
          <w:rFonts w:hint="eastAsia"/>
        </w:rPr>
        <w:t>(</w:t>
      </w:r>
      <w:r>
        <w:t>sketch</w:t>
      </w:r>
      <w:r>
        <w:rPr>
          <w:rFonts w:hint="eastAsia"/>
        </w:rPr>
        <w:t>)</w:t>
      </w:r>
      <w:r>
        <w:t xml:space="preserve"> : </w:t>
      </w:r>
      <w:r>
        <w:t>该模型又分为线性草图</w:t>
      </w:r>
      <w:r>
        <w:rPr>
          <w:rFonts w:hint="eastAsia"/>
        </w:rPr>
        <w:t>(</w:t>
      </w:r>
      <w:r>
        <w:t>linear sketch</w:t>
      </w:r>
      <w:r>
        <w:rPr>
          <w:rFonts w:hint="eastAsia"/>
        </w:rPr>
        <w:t>)</w:t>
      </w:r>
      <w:r w:rsidRPr="00B40E08">
        <w:rPr>
          <w:rFonts w:hint="eastAsia"/>
          <w:vertAlign w:val="superscript"/>
        </w:rPr>
        <w:t>[</w:t>
      </w:r>
      <w:r w:rsidRPr="00B40E08">
        <w:rPr>
          <w:vertAlign w:val="superscript"/>
        </w:rPr>
        <w:t>12, 13</w:t>
      </w:r>
      <w:r w:rsidRPr="00B40E08">
        <w:rPr>
          <w:rFonts w:hint="eastAsia"/>
          <w:vertAlign w:val="superscript"/>
        </w:rPr>
        <w:t>]</w:t>
      </w:r>
      <w:r>
        <w:t>和同构草图</w:t>
      </w:r>
      <w:r>
        <w:rPr>
          <w:rFonts w:hint="eastAsia"/>
        </w:rPr>
        <w:t>(</w:t>
      </w:r>
      <w:r>
        <w:t>homomorphic sketch</w:t>
      </w:r>
      <w:r>
        <w:rPr>
          <w:rFonts w:hint="eastAsia"/>
        </w:rPr>
        <w:t>)</w:t>
      </w:r>
      <w:r w:rsidRPr="007E4C46">
        <w:rPr>
          <w:vertAlign w:val="superscript"/>
        </w:rPr>
        <w:t>[14]</w:t>
      </w:r>
      <w:r>
        <w:rPr>
          <w:rFonts w:hint="eastAsia"/>
        </w:rPr>
        <w:t>，</w:t>
      </w:r>
      <w:r>
        <w:t>针对图流来说</w:t>
      </w:r>
      <w:r>
        <w:rPr>
          <w:rFonts w:hint="eastAsia"/>
        </w:rPr>
        <w:t>，</w:t>
      </w:r>
      <w:r>
        <w:t>线性草图仅保留点的一个向量和边的一个向量</w:t>
      </w:r>
      <w:r>
        <w:rPr>
          <w:rFonts w:hint="eastAsia"/>
        </w:rPr>
        <w:t>，</w:t>
      </w:r>
      <w:r>
        <w:t>即将图结构转化向量</w:t>
      </w:r>
      <w:r>
        <w:rPr>
          <w:rFonts w:hint="eastAsia"/>
        </w:rPr>
        <w:t>，</w:t>
      </w:r>
      <w:r>
        <w:t>因为丢失了图结构</w:t>
      </w:r>
      <w:r>
        <w:rPr>
          <w:rFonts w:hint="eastAsia"/>
        </w:rPr>
        <w:t>，</w:t>
      </w:r>
      <w:r>
        <w:t>线性草图支持的查询有限</w:t>
      </w:r>
      <w:r>
        <w:rPr>
          <w:rFonts w:hint="eastAsia"/>
        </w:rPr>
        <w:t>，</w:t>
      </w:r>
      <w:r>
        <w:t>如边权重和点的入度等</w:t>
      </w:r>
      <w:r>
        <w:rPr>
          <w:rFonts w:hint="eastAsia"/>
        </w:rPr>
        <w:t>；同构草图保留多个顶点矩阵，即将图结构转化为多个矩阵，保留了图结构，可以支持的查询有顶点查询，边查询，路径查询和子图查询等。</w:t>
      </w:r>
    </w:p>
    <w:p w14:paraId="0C8F25CD" w14:textId="43CE518C" w:rsidR="00D54A4D" w:rsidRPr="00D54A4D" w:rsidRDefault="00D54A4D" w:rsidP="00D54A4D">
      <w:r>
        <w:tab/>
      </w:r>
      <w:r>
        <w:t>基于流的特征</w:t>
      </w:r>
      <w:r>
        <w:rPr>
          <w:rFonts w:hint="eastAsia"/>
        </w:rPr>
        <w:t>，</w:t>
      </w:r>
      <w:r>
        <w:t>我们可以将流图计算扩展到实时计算上</w:t>
      </w:r>
      <w:r>
        <w:rPr>
          <w:rFonts w:hint="eastAsia"/>
        </w:rPr>
        <w:t>，</w:t>
      </w:r>
      <w:r>
        <w:t>基本上上述的模型与算法均可以应用在实时计算</w:t>
      </w:r>
      <w:r>
        <w:rPr>
          <w:rFonts w:hint="eastAsia"/>
        </w:rPr>
        <w:t>，</w:t>
      </w:r>
      <w:r>
        <w:t>除了</w:t>
      </w:r>
      <w:r>
        <w:rPr>
          <w:rFonts w:hint="eastAsia"/>
        </w:rPr>
        <w:t>multi-pass</w:t>
      </w:r>
      <w:r>
        <w:rPr>
          <w:rFonts w:hint="eastAsia"/>
        </w:rPr>
        <w:t>的算法。这样，就可以满足现代社会日益增长的实时计算的需求，研究有意义。</w:t>
      </w:r>
    </w:p>
    <w:p w14:paraId="0D97B9B1" w14:textId="583AABAB" w:rsidR="004342DB" w:rsidRDefault="004342DB" w:rsidP="000F31E1">
      <w:pPr>
        <w:pStyle w:val="2"/>
      </w:pPr>
      <w:bookmarkStart w:id="13" w:name="_Toc470114848"/>
      <w:r>
        <w:rPr>
          <w:rFonts w:hint="eastAsia"/>
        </w:rPr>
        <w:t>本文的研究贡献</w:t>
      </w:r>
      <w:bookmarkEnd w:id="13"/>
    </w:p>
    <w:p w14:paraId="0BCC0B27" w14:textId="4A570B3C" w:rsidR="006252FF" w:rsidRPr="006252FF" w:rsidRDefault="006252FF" w:rsidP="006252FF">
      <w:pPr>
        <w:ind w:firstLineChars="200" w:firstLine="420"/>
      </w:pPr>
      <w:r w:rsidRPr="006252FF">
        <w:t>由</w:t>
      </w:r>
      <w:r w:rsidRPr="006252FF">
        <w:rPr>
          <w:rFonts w:hint="eastAsia"/>
        </w:rPr>
        <w:t>1.2</w:t>
      </w:r>
      <w:r>
        <w:rPr>
          <w:rFonts w:hint="eastAsia"/>
        </w:rPr>
        <w:t>的两小节可知，针对静态图批处理模型和动态图流处理模型，现有的工作已经很多。</w:t>
      </w:r>
      <w:r w:rsidR="000165B1">
        <w:rPr>
          <w:rFonts w:hint="eastAsia"/>
        </w:rPr>
        <w:t>对于静态图批处理模型，它应用的场景一般是假设图数据是稳定的，适合离线的图数据分析，而对于</w:t>
      </w:r>
      <w:r w:rsidR="00FD5494">
        <w:rPr>
          <w:rFonts w:hint="eastAsia"/>
        </w:rPr>
        <w:t>图数据是动态变化的场景则不适用；而针对动态图的流处理模型，现有论文的研究工作主要集中在如何采用抽样和</w:t>
      </w:r>
      <w:r w:rsidR="00B94358">
        <w:rPr>
          <w:rFonts w:hint="eastAsia"/>
        </w:rPr>
        <w:t>化简的方式来进行估算。</w:t>
      </w:r>
      <w:r w:rsidR="009736E7">
        <w:rPr>
          <w:rFonts w:hint="eastAsia"/>
        </w:rPr>
        <w:t>虽然已有大量文献通过各种优化的方式提高了这种估算的精度，</w:t>
      </w:r>
      <w:r w:rsidR="00DD0D87">
        <w:rPr>
          <w:rFonts w:hint="eastAsia"/>
        </w:rPr>
        <w:t>但这种估算毕竟不是准确计算，在对结果要求苛刻的场景中缺乏可信度。</w:t>
      </w:r>
    </w:p>
    <w:p w14:paraId="2D3BF0A9" w14:textId="74CA1A21" w:rsidR="00313AA5" w:rsidRDefault="00313AA5" w:rsidP="00313AA5">
      <w:r>
        <w:tab/>
      </w:r>
      <w:r w:rsidR="0023606A">
        <w:t>针对上述问题</w:t>
      </w:r>
      <w:r w:rsidR="0023606A">
        <w:rPr>
          <w:rFonts w:hint="eastAsia"/>
        </w:rPr>
        <w:t>，</w:t>
      </w:r>
      <w:r>
        <w:t>本文工作主要有以下几点</w:t>
      </w:r>
      <w:r>
        <w:rPr>
          <w:rFonts w:hint="eastAsia"/>
        </w:rPr>
        <w:t>：</w:t>
      </w:r>
    </w:p>
    <w:p w14:paraId="6F8C5D28" w14:textId="77777777" w:rsidR="00313AA5" w:rsidRPr="005076EE" w:rsidRDefault="00313AA5" w:rsidP="00313AA5">
      <w:r>
        <w:rPr>
          <w:rFonts w:hint="eastAsia"/>
        </w:rPr>
        <w:lastRenderedPageBreak/>
        <w:t>（</w:t>
      </w:r>
      <w:r>
        <w:rPr>
          <w:rFonts w:hint="eastAsia"/>
        </w:rPr>
        <w:t>1</w:t>
      </w:r>
      <w:r>
        <w:rPr>
          <w:rFonts w:hint="eastAsia"/>
        </w:rPr>
        <w:t>）本文分析了现有的图计算模型</w:t>
      </w:r>
      <w:r>
        <w:rPr>
          <w:rFonts w:hint="eastAsia"/>
        </w:rPr>
        <w:t>:</w:t>
      </w:r>
      <w:r w:rsidRPr="007B1E26">
        <w:rPr>
          <w:rFonts w:hint="eastAsia"/>
          <w:b/>
        </w:rPr>
        <w:t>全局静态的批量处理模型</w:t>
      </w:r>
      <w:r>
        <w:rPr>
          <w:rFonts w:hint="eastAsia"/>
        </w:rPr>
        <w:t>和</w:t>
      </w:r>
      <w:r w:rsidRPr="007B1E26">
        <w:rPr>
          <w:rFonts w:hint="eastAsia"/>
          <w:b/>
        </w:rPr>
        <w:t>连续流式的增量处理模型</w:t>
      </w:r>
      <w:r>
        <w:rPr>
          <w:rFonts w:hint="eastAsia"/>
        </w:rPr>
        <w:t>，分析</w:t>
      </w:r>
      <w:r>
        <w:t>总结了现有的批处理模型的特点和应用场景</w:t>
      </w:r>
      <w:r>
        <w:rPr>
          <w:rFonts w:hint="eastAsia"/>
        </w:rPr>
        <w:t>，</w:t>
      </w:r>
      <w:r>
        <w:t>同时给出了面向连续流式图数据的处理模型的定义</w:t>
      </w:r>
      <w:r>
        <w:rPr>
          <w:rFonts w:hint="eastAsia"/>
        </w:rPr>
        <w:t>、解决方案和应用场景，最后对比分析两者之间的区别和联系；</w:t>
      </w:r>
    </w:p>
    <w:p w14:paraId="76DEB898" w14:textId="77777777" w:rsidR="00313AA5" w:rsidRDefault="00313AA5" w:rsidP="00313AA5">
      <w:r>
        <w:rPr>
          <w:rFonts w:hint="eastAsia"/>
        </w:rPr>
        <w:t>（</w:t>
      </w:r>
      <w:r>
        <w:rPr>
          <w:rFonts w:hint="eastAsia"/>
        </w:rPr>
        <w:t>2</w:t>
      </w:r>
      <w:r>
        <w:rPr>
          <w:rFonts w:hint="eastAsia"/>
        </w:rPr>
        <w:t>）针对现有的图计算模型的优缺点，本文设计了一套针对连续流式图数据的</w:t>
      </w:r>
      <w:r w:rsidRPr="000B61E9">
        <w:rPr>
          <w:rFonts w:hint="eastAsia"/>
          <w:b/>
        </w:rPr>
        <w:t>基于状态更新的动态图计算模型</w:t>
      </w:r>
      <w:r>
        <w:rPr>
          <w:rFonts w:hint="eastAsia"/>
        </w:rPr>
        <w:t>，很好的解决了海量动态图数据的处理和计算问题，这使得用户不需要将全部的图数据导入内存之后再进行计算，能够在有限的内存内完成对无限的图数据流的处理，而且这种计算是实时的，即能够在计算过程中实时返回计算结果，而无需等到全部计算结束时才返回计算结果；</w:t>
      </w:r>
    </w:p>
    <w:p w14:paraId="2D288F22" w14:textId="51EC7D84" w:rsidR="00313AA5" w:rsidRPr="00313AA5" w:rsidRDefault="00313AA5" w:rsidP="00313AA5">
      <w:pPr>
        <w:rPr>
          <w:color w:val="00B050"/>
        </w:rPr>
      </w:pPr>
      <w:r>
        <w:rPr>
          <w:rFonts w:hint="eastAsia"/>
        </w:rPr>
        <w:t>（</w:t>
      </w:r>
      <w:r>
        <w:rPr>
          <w:rFonts w:hint="eastAsia"/>
        </w:rPr>
        <w:t>3</w:t>
      </w:r>
      <w:r>
        <w:rPr>
          <w:rFonts w:hint="eastAsia"/>
        </w:rPr>
        <w:t>）本文在自己建立的连续流式图处理的框架上面，实现了几个典型的</w:t>
      </w:r>
      <w:r w:rsidRPr="00D54A4D">
        <w:rPr>
          <w:rFonts w:hint="eastAsia"/>
          <w:b/>
        </w:rPr>
        <w:t>图算法</w:t>
      </w:r>
      <w:r>
        <w:rPr>
          <w:rFonts w:hint="eastAsia"/>
        </w:rPr>
        <w:t>，并且结合</w:t>
      </w:r>
      <w:r w:rsidRPr="00602E23">
        <w:rPr>
          <w:rFonts w:hint="eastAsia"/>
        </w:rPr>
        <w:t>具体场景讲述了这些算法的用途，最后给出了这些算法的评测方案和评测结果。</w:t>
      </w:r>
    </w:p>
    <w:p w14:paraId="10BB6EDB" w14:textId="21DB38E6" w:rsidR="00A91457" w:rsidRDefault="00911CBA" w:rsidP="008F2DC5">
      <w:pPr>
        <w:pStyle w:val="1"/>
      </w:pPr>
      <w:bookmarkStart w:id="14" w:name="_Toc470114849"/>
      <w:r>
        <w:rPr>
          <w:rFonts w:hint="eastAsia"/>
        </w:rPr>
        <w:t>系统设计</w:t>
      </w:r>
      <w:bookmarkEnd w:id="14"/>
    </w:p>
    <w:p w14:paraId="5186DC03" w14:textId="67172EA1" w:rsidR="004342DB" w:rsidRDefault="004342DB" w:rsidP="000F31E1">
      <w:pPr>
        <w:pStyle w:val="2"/>
      </w:pPr>
      <w:bookmarkStart w:id="15" w:name="_Toc470114850"/>
      <w:r>
        <w:rPr>
          <w:rFonts w:hint="eastAsia"/>
        </w:rPr>
        <w:t>系统架构</w:t>
      </w:r>
      <w:bookmarkEnd w:id="15"/>
    </w:p>
    <w:p w14:paraId="58F80F3E" w14:textId="5601473E" w:rsidR="00F40614" w:rsidRDefault="005E49F2" w:rsidP="008B6B16">
      <w:pPr>
        <w:ind w:firstLineChars="200" w:firstLine="420"/>
      </w:pPr>
      <w:r>
        <w:rPr>
          <w:rFonts w:hint="eastAsia"/>
        </w:rPr>
        <w:t>从</w:t>
      </w:r>
      <w:r w:rsidRPr="00963951">
        <w:rPr>
          <w:rFonts w:hint="eastAsia"/>
          <w:b/>
        </w:rPr>
        <w:t>物理层面</w:t>
      </w:r>
      <w:r>
        <w:rPr>
          <w:rFonts w:hint="eastAsia"/>
        </w:rPr>
        <w:t>上来看，</w:t>
      </w:r>
      <w:r w:rsidR="000860BE">
        <w:rPr>
          <w:rFonts w:hint="eastAsia"/>
        </w:rPr>
        <w:t>面向连续流式图计算的系统架构是采用经典的</w:t>
      </w:r>
      <w:r w:rsidR="000860BE">
        <w:rPr>
          <w:rFonts w:hint="eastAsia"/>
        </w:rPr>
        <w:t>Master</w:t>
      </w:r>
      <w:r w:rsidR="000860BE">
        <w:t>-Slave</w:t>
      </w:r>
      <w:r w:rsidR="000860BE">
        <w:t>形式的架构</w:t>
      </w:r>
      <w:r w:rsidR="000860BE">
        <w:rPr>
          <w:rFonts w:hint="eastAsia"/>
        </w:rPr>
        <w:t>。</w:t>
      </w:r>
      <w:r w:rsidR="002721E0">
        <w:rPr>
          <w:rFonts w:hint="eastAsia"/>
        </w:rPr>
        <w:t>用户通过</w:t>
      </w:r>
      <w:r w:rsidR="002721E0">
        <w:rPr>
          <w:rFonts w:hint="eastAsia"/>
        </w:rPr>
        <w:t>Client</w:t>
      </w:r>
      <w:r w:rsidR="00442EEF">
        <w:rPr>
          <w:rFonts w:hint="eastAsia"/>
        </w:rPr>
        <w:t>向</w:t>
      </w:r>
      <w:r w:rsidR="00442EEF">
        <w:rPr>
          <w:rFonts w:hint="eastAsia"/>
        </w:rPr>
        <w:t>Master</w:t>
      </w:r>
      <w:r w:rsidR="00442EEF">
        <w:rPr>
          <w:rFonts w:hint="eastAsia"/>
        </w:rPr>
        <w:t>节点提交任务，</w:t>
      </w:r>
      <w:r w:rsidR="00442EEF">
        <w:rPr>
          <w:rFonts w:hint="eastAsia"/>
        </w:rPr>
        <w:t>Master</w:t>
      </w:r>
      <w:r w:rsidR="00442EEF">
        <w:rPr>
          <w:rFonts w:hint="eastAsia"/>
        </w:rPr>
        <w:t>节点</w:t>
      </w:r>
      <w:r w:rsidR="003C6582">
        <w:rPr>
          <w:rFonts w:hint="eastAsia"/>
        </w:rPr>
        <w:t>是主节点，</w:t>
      </w:r>
      <w:r w:rsidR="00442EEF">
        <w:rPr>
          <w:rFonts w:hint="eastAsia"/>
        </w:rPr>
        <w:t>负责任务的调度和分配，</w:t>
      </w:r>
      <w:r w:rsidR="003E4F45">
        <w:rPr>
          <w:rFonts w:hint="eastAsia"/>
        </w:rPr>
        <w:t>通常情况下至少有一个主节点，可以通过建立多个主节点来提高系统的可用性；</w:t>
      </w:r>
      <w:r w:rsidR="003E4F45">
        <w:rPr>
          <w:rFonts w:hint="eastAsia"/>
        </w:rPr>
        <w:t>Slave</w:t>
      </w:r>
      <w:r w:rsidR="003E4F45">
        <w:rPr>
          <w:rFonts w:hint="eastAsia"/>
        </w:rPr>
        <w:t>节点是真正的工作节点，</w:t>
      </w:r>
      <w:r w:rsidR="00173BB9">
        <w:rPr>
          <w:rFonts w:hint="eastAsia"/>
        </w:rPr>
        <w:t>负责执行具体的任务，并且向</w:t>
      </w:r>
      <w:r w:rsidR="00173BB9">
        <w:rPr>
          <w:rFonts w:hint="eastAsia"/>
        </w:rPr>
        <w:t>Master</w:t>
      </w:r>
      <w:r w:rsidR="00173BB9">
        <w:rPr>
          <w:rFonts w:hint="eastAsia"/>
        </w:rPr>
        <w:t>节点反馈任务的执行情况。</w:t>
      </w:r>
      <w:r w:rsidR="00813502">
        <w:rPr>
          <w:rFonts w:hint="eastAsia"/>
        </w:rPr>
        <w:t>他们的通信过程如下</w:t>
      </w:r>
      <w:r w:rsidR="00A80C2C">
        <w:rPr>
          <w:rFonts w:hint="eastAsia"/>
        </w:rPr>
        <w:t>图</w:t>
      </w:r>
      <w:r w:rsidR="00813502">
        <w:rPr>
          <w:rFonts w:hint="eastAsia"/>
        </w:rPr>
        <w:t>所示：</w:t>
      </w:r>
    </w:p>
    <w:p w14:paraId="19FEF0AC" w14:textId="77777777" w:rsidR="00D271AB" w:rsidRDefault="00A80C2C" w:rsidP="00D271AB">
      <w:pPr>
        <w:keepNext/>
      </w:pPr>
      <w:r>
        <w:object w:dxaOrig="18748" w:dyaOrig="12265" w14:anchorId="49C0D330">
          <v:shape id="_x0000_i1031" type="#_x0000_t75" style="width:415.5pt;height:271.5pt" o:ole="">
            <v:imagedata r:id="rId23" o:title=""/>
          </v:shape>
          <o:OLEObject Type="Embed" ProgID="Visio.Drawing.15" ShapeID="_x0000_i1031" DrawAspect="Content" ObjectID="_1544304390" r:id="rId24"/>
        </w:object>
      </w:r>
    </w:p>
    <w:p w14:paraId="41B1F3AA" w14:textId="07FCDD24" w:rsidR="00DD59C6" w:rsidRDefault="00D271AB" w:rsidP="00D271A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t>系统架构图</w:t>
      </w:r>
    </w:p>
    <w:p w14:paraId="0640D9AE" w14:textId="6D68B318" w:rsidR="00A37E67" w:rsidRDefault="00E77C7E" w:rsidP="00C73C16">
      <w:pPr>
        <w:ind w:firstLineChars="200" w:firstLine="420"/>
      </w:pPr>
      <w:r>
        <w:t>系统的架构如图</w:t>
      </w:r>
      <w:r>
        <w:rPr>
          <w:rFonts w:hint="eastAsia"/>
        </w:rPr>
        <w:t>2</w:t>
      </w:r>
      <w:r>
        <w:t>.</w:t>
      </w:r>
      <w:r>
        <w:t>所示</w:t>
      </w:r>
      <w:r>
        <w:rPr>
          <w:rFonts w:hint="eastAsia"/>
        </w:rPr>
        <w:t>，</w:t>
      </w:r>
      <w:r>
        <w:t>系统的各个组件之间的交互过程为</w:t>
      </w:r>
      <w:r>
        <w:rPr>
          <w:rFonts w:hint="eastAsia"/>
        </w:rPr>
        <w:t>：</w:t>
      </w:r>
      <w:r w:rsidR="00E454BF">
        <w:rPr>
          <w:rFonts w:hint="eastAsia"/>
        </w:rPr>
        <w:t xml:space="preserve">1. </w:t>
      </w:r>
      <w:r w:rsidR="00E454BF">
        <w:rPr>
          <w:rFonts w:hint="eastAsia"/>
        </w:rPr>
        <w:t>用户通过</w:t>
      </w:r>
      <w:r>
        <w:rPr>
          <w:rFonts w:hint="eastAsia"/>
        </w:rPr>
        <w:t>Client</w:t>
      </w:r>
      <w:r w:rsidR="00E454BF">
        <w:rPr>
          <w:rFonts w:hint="eastAsia"/>
        </w:rPr>
        <w:t>向</w:t>
      </w:r>
      <w:r w:rsidR="00E454BF">
        <w:rPr>
          <w:rFonts w:hint="eastAsia"/>
        </w:rPr>
        <w:t>Master</w:t>
      </w:r>
      <w:r>
        <w:rPr>
          <w:rFonts w:hint="eastAsia"/>
        </w:rPr>
        <w:t>节点提交任务；</w:t>
      </w:r>
      <w:r>
        <w:rPr>
          <w:rFonts w:hint="eastAsia"/>
        </w:rPr>
        <w:t>2</w:t>
      </w:r>
      <w:r>
        <w:t>.Master</w:t>
      </w:r>
      <w:r>
        <w:t>节点立刻向</w:t>
      </w:r>
      <w:r>
        <w:t>Client</w:t>
      </w:r>
      <w:r>
        <w:t>反馈任务提交状态</w:t>
      </w:r>
      <w:r>
        <w:rPr>
          <w:rFonts w:hint="eastAsia"/>
        </w:rPr>
        <w:t>，</w:t>
      </w:r>
      <w:r w:rsidR="00855735">
        <w:t>客户端再此异步等待任务执行结果</w:t>
      </w:r>
      <w:r w:rsidR="00855735">
        <w:rPr>
          <w:rFonts w:hint="eastAsia"/>
        </w:rPr>
        <w:t>，同时</w:t>
      </w:r>
      <w:r w:rsidR="00855735">
        <w:rPr>
          <w:rFonts w:hint="eastAsia"/>
        </w:rPr>
        <w:t>Master</w:t>
      </w:r>
      <w:r w:rsidR="00855735">
        <w:rPr>
          <w:rFonts w:hint="eastAsia"/>
        </w:rPr>
        <w:t>扫描</w:t>
      </w:r>
      <w:r w:rsidR="00855735">
        <w:rPr>
          <w:rFonts w:hint="eastAsia"/>
        </w:rPr>
        <w:t>Client</w:t>
      </w:r>
      <w:r w:rsidR="00855735">
        <w:rPr>
          <w:rFonts w:hint="eastAsia"/>
        </w:rPr>
        <w:t>提交的程序，</w:t>
      </w:r>
      <w:r w:rsidR="00B02A49">
        <w:rPr>
          <w:rFonts w:hint="eastAsia"/>
        </w:rPr>
        <w:t>制定执行计划；</w:t>
      </w:r>
      <w:r w:rsidR="00B02A49">
        <w:rPr>
          <w:rFonts w:hint="eastAsia"/>
        </w:rPr>
        <w:t>3. Master</w:t>
      </w:r>
      <w:r w:rsidR="00B02A49">
        <w:rPr>
          <w:rFonts w:hint="eastAsia"/>
        </w:rPr>
        <w:t>节点向各个</w:t>
      </w:r>
      <w:r w:rsidR="00B02A49">
        <w:rPr>
          <w:rFonts w:hint="eastAsia"/>
        </w:rPr>
        <w:lastRenderedPageBreak/>
        <w:t>Slave</w:t>
      </w:r>
      <w:r w:rsidR="00B02A49">
        <w:rPr>
          <w:rFonts w:hint="eastAsia"/>
        </w:rPr>
        <w:t>节点提交任务，并等待</w:t>
      </w:r>
      <w:r w:rsidR="00B02A49">
        <w:rPr>
          <w:rFonts w:hint="eastAsia"/>
        </w:rPr>
        <w:t>Slave</w:t>
      </w:r>
      <w:r w:rsidR="00B02A49">
        <w:rPr>
          <w:rFonts w:hint="eastAsia"/>
        </w:rPr>
        <w:t>节点</w:t>
      </w:r>
      <w:r w:rsidR="00B70836">
        <w:rPr>
          <w:rFonts w:hint="eastAsia"/>
        </w:rPr>
        <w:t>的执行结果；</w:t>
      </w:r>
      <w:r w:rsidR="00A71888">
        <w:rPr>
          <w:rFonts w:hint="eastAsia"/>
        </w:rPr>
        <w:t>4. Slave</w:t>
      </w:r>
      <w:r w:rsidR="00A71888">
        <w:rPr>
          <w:rFonts w:hint="eastAsia"/>
        </w:rPr>
        <w:t>节点执行</w:t>
      </w:r>
      <w:r w:rsidR="00A71888">
        <w:rPr>
          <w:rFonts w:hint="eastAsia"/>
        </w:rPr>
        <w:t>Master</w:t>
      </w:r>
      <w:r w:rsidR="00A71888">
        <w:rPr>
          <w:rFonts w:hint="eastAsia"/>
        </w:rPr>
        <w:t>节点分配的任务，并且</w:t>
      </w:r>
      <w:r w:rsidR="00480E56">
        <w:rPr>
          <w:rFonts w:hint="eastAsia"/>
        </w:rPr>
        <w:t>向</w:t>
      </w:r>
      <w:r w:rsidR="00480E56">
        <w:rPr>
          <w:rFonts w:hint="eastAsia"/>
        </w:rPr>
        <w:t>Master</w:t>
      </w:r>
      <w:r w:rsidR="00480E56">
        <w:rPr>
          <w:rFonts w:hint="eastAsia"/>
        </w:rPr>
        <w:t>节点返回执行结果</w:t>
      </w:r>
      <w:r w:rsidR="00DC20BB">
        <w:rPr>
          <w:rFonts w:hint="eastAsia"/>
        </w:rPr>
        <w:t>；</w:t>
      </w:r>
      <w:r w:rsidR="00DC20BB">
        <w:rPr>
          <w:rFonts w:hint="eastAsia"/>
        </w:rPr>
        <w:t>5. Master</w:t>
      </w:r>
      <w:r w:rsidR="00DC20BB">
        <w:rPr>
          <w:rFonts w:hint="eastAsia"/>
        </w:rPr>
        <w:t>节点向</w:t>
      </w:r>
      <w:r w:rsidR="00DC20BB">
        <w:rPr>
          <w:rFonts w:hint="eastAsia"/>
        </w:rPr>
        <w:t>Client</w:t>
      </w:r>
      <w:r w:rsidR="00DC20BB">
        <w:rPr>
          <w:rFonts w:hint="eastAsia"/>
        </w:rPr>
        <w:t>返回整个任务的执行结果。</w:t>
      </w:r>
    </w:p>
    <w:p w14:paraId="415DA478" w14:textId="06B815D2" w:rsidR="00A5185C" w:rsidRDefault="00A5185C" w:rsidP="00C73C16">
      <w:pPr>
        <w:ind w:firstLineChars="200" w:firstLine="420"/>
      </w:pPr>
      <w:r>
        <w:t>从</w:t>
      </w:r>
      <w:r w:rsidRPr="00963951">
        <w:rPr>
          <w:b/>
        </w:rPr>
        <w:t>逻辑层面</w:t>
      </w:r>
      <w:r>
        <w:t>上来看</w:t>
      </w:r>
      <w:r>
        <w:rPr>
          <w:rFonts w:hint="eastAsia"/>
        </w:rPr>
        <w:t>，</w:t>
      </w:r>
      <w:r w:rsidR="00523896">
        <w:rPr>
          <w:rFonts w:hint="eastAsia"/>
        </w:rPr>
        <w:t>任务</w:t>
      </w:r>
      <w:r w:rsidR="004E0BA0">
        <w:rPr>
          <w:rFonts w:hint="eastAsia"/>
        </w:rPr>
        <w:t>（更准确的说是算子）</w:t>
      </w:r>
      <w:r w:rsidR="00523896">
        <w:rPr>
          <w:rFonts w:hint="eastAsia"/>
        </w:rPr>
        <w:t>是在</w:t>
      </w:r>
      <w:r w:rsidR="00523896">
        <w:rPr>
          <w:rFonts w:hint="eastAsia"/>
        </w:rPr>
        <w:t>Slave</w:t>
      </w:r>
      <w:r w:rsidR="00523896">
        <w:rPr>
          <w:rFonts w:hint="eastAsia"/>
        </w:rPr>
        <w:t>节点上并行执行的</w:t>
      </w:r>
      <w:r w:rsidR="001D20C6">
        <w:rPr>
          <w:rFonts w:hint="eastAsia"/>
        </w:rPr>
        <w:t>。</w:t>
      </w:r>
      <w:r w:rsidR="00523896">
        <w:rPr>
          <w:rFonts w:hint="eastAsia"/>
        </w:rPr>
        <w:t>这种并行，既体现在同一台的</w:t>
      </w:r>
      <w:r w:rsidR="00523896">
        <w:rPr>
          <w:rFonts w:hint="eastAsia"/>
        </w:rPr>
        <w:t>Slave</w:t>
      </w:r>
      <w:r w:rsidR="00523896">
        <w:rPr>
          <w:rFonts w:hint="eastAsia"/>
        </w:rPr>
        <w:t>节点上的不同线程之间的并行执行</w:t>
      </w:r>
      <w:r w:rsidR="00B364D6">
        <w:rPr>
          <w:rFonts w:hint="eastAsia"/>
        </w:rPr>
        <w:t>，</w:t>
      </w:r>
      <w:r w:rsidR="00256608">
        <w:rPr>
          <w:rFonts w:hint="eastAsia"/>
        </w:rPr>
        <w:t>又</w:t>
      </w:r>
      <w:r w:rsidR="00523896">
        <w:rPr>
          <w:rFonts w:hint="eastAsia"/>
        </w:rPr>
        <w:t>体现在不同</w:t>
      </w:r>
      <w:r w:rsidR="00523896">
        <w:rPr>
          <w:rFonts w:hint="eastAsia"/>
        </w:rPr>
        <w:t>Slave</w:t>
      </w:r>
      <w:r w:rsidR="00523896">
        <w:rPr>
          <w:rFonts w:hint="eastAsia"/>
        </w:rPr>
        <w:t>节点上的不同进程之间的并行执行。如</w:t>
      </w:r>
      <w:r w:rsidR="00186072">
        <w:rPr>
          <w:rFonts w:hint="eastAsia"/>
        </w:rPr>
        <w:t>下图</w:t>
      </w:r>
      <w:r w:rsidR="00523896">
        <w:rPr>
          <w:rFonts w:hint="eastAsia"/>
        </w:rPr>
        <w:t>所示。</w:t>
      </w:r>
    </w:p>
    <w:p w14:paraId="7F4E035B" w14:textId="77777777" w:rsidR="00F7516C" w:rsidRDefault="00523896" w:rsidP="00F7516C">
      <w:pPr>
        <w:keepNext/>
      </w:pPr>
      <w:r>
        <w:object w:dxaOrig="16202" w:dyaOrig="4524" w14:anchorId="6F7DDA43">
          <v:shape id="_x0000_i1032" type="#_x0000_t75" style="width:414.75pt;height:115.5pt" o:ole="">
            <v:imagedata r:id="rId25" o:title=""/>
          </v:shape>
          <o:OLEObject Type="Embed" ProgID="Visio.Drawing.15" ShapeID="_x0000_i1032" DrawAspect="Content" ObjectID="_1544304391" r:id="rId26"/>
        </w:object>
      </w:r>
    </w:p>
    <w:p w14:paraId="407C080D" w14:textId="77B81C49" w:rsidR="00523896" w:rsidRDefault="00F7516C" w:rsidP="00F7516C">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sidRPr="00214630">
        <w:rPr>
          <w:rFonts w:hint="eastAsia"/>
        </w:rPr>
        <w:t>任务的并行执行图</w:t>
      </w:r>
    </w:p>
    <w:p w14:paraId="45E783C0" w14:textId="796B6A37" w:rsidR="009359FF" w:rsidRPr="00F40614" w:rsidRDefault="009359FF" w:rsidP="009359FF">
      <w:r>
        <w:tab/>
      </w:r>
      <w:r>
        <w:t>如上图所示是一个简单的边流</w:t>
      </w:r>
      <w:r>
        <w:rPr>
          <w:rFonts w:hint="eastAsia"/>
        </w:rPr>
        <w:t>，</w:t>
      </w:r>
      <w:r>
        <w:t>通过</w:t>
      </w:r>
      <w:r>
        <w:t>Undirected</w:t>
      </w:r>
      <w:r>
        <w:rPr>
          <w:rFonts w:hint="eastAsia"/>
        </w:rPr>
        <w:t>（）算子操作之后，</w:t>
      </w:r>
      <w:r w:rsidR="00BD2C22">
        <w:rPr>
          <w:rFonts w:hint="eastAsia"/>
        </w:rPr>
        <w:t>使得原来的一条边流变成两条边流（即原来边流中边（</w:t>
      </w:r>
      <w:r w:rsidR="00BD2C22">
        <w:rPr>
          <w:rFonts w:hint="eastAsia"/>
        </w:rPr>
        <w:t>a</w:t>
      </w:r>
      <w:r w:rsidR="00BD2C22">
        <w:t>, b</w:t>
      </w:r>
      <w:r w:rsidR="00BD2C22">
        <w:rPr>
          <w:rFonts w:hint="eastAsia"/>
        </w:rPr>
        <w:t>）通过</w:t>
      </w:r>
      <w:r w:rsidR="00BD2C22">
        <w:rPr>
          <w:rFonts w:hint="eastAsia"/>
        </w:rPr>
        <w:t>undirected</w:t>
      </w:r>
      <w:r w:rsidR="00BD2C22">
        <w:t>()</w:t>
      </w:r>
      <w:r w:rsidR="00BD2C22">
        <w:t>映射之后会变成</w:t>
      </w:r>
      <w:r w:rsidR="00BD2C22">
        <w:rPr>
          <w:rFonts w:hint="eastAsia"/>
        </w:rPr>
        <w:t>（</w:t>
      </w:r>
      <w:r w:rsidR="00BD2C22">
        <w:rPr>
          <w:rFonts w:hint="eastAsia"/>
        </w:rPr>
        <w:t>a</w:t>
      </w:r>
      <w:r w:rsidR="00BD2C22">
        <w:t>, b</w:t>
      </w:r>
      <w:r w:rsidR="00BD2C22">
        <w:rPr>
          <w:rFonts w:hint="eastAsia"/>
        </w:rPr>
        <w:t>）（</w:t>
      </w:r>
      <w:r w:rsidR="00BD2C22">
        <w:rPr>
          <w:rFonts w:hint="eastAsia"/>
        </w:rPr>
        <w:t>b</w:t>
      </w:r>
      <w:r w:rsidR="00BD2C22">
        <w:t>, a</w:t>
      </w:r>
      <w:r w:rsidR="00BD2C22">
        <w:rPr>
          <w:rFonts w:hint="eastAsia"/>
        </w:rPr>
        <w:t>）两条边）</w:t>
      </w:r>
      <w:r w:rsidR="003854B4">
        <w:rPr>
          <w:rFonts w:hint="eastAsia"/>
        </w:rPr>
        <w:t>，这两条边可以独立运行在两个</w:t>
      </w:r>
      <w:r w:rsidR="003854B4">
        <w:rPr>
          <w:rFonts w:hint="eastAsia"/>
        </w:rPr>
        <w:t>Slave</w:t>
      </w:r>
      <w:r w:rsidR="003854B4">
        <w:rPr>
          <w:rFonts w:hint="eastAsia"/>
        </w:rPr>
        <w:t>节点上，或者在同一个</w:t>
      </w:r>
      <w:r w:rsidR="003854B4">
        <w:rPr>
          <w:rFonts w:hint="eastAsia"/>
        </w:rPr>
        <w:t>Slave</w:t>
      </w:r>
      <w:r w:rsidR="003854B4">
        <w:rPr>
          <w:rFonts w:hint="eastAsia"/>
        </w:rPr>
        <w:t>的两个线程上，</w:t>
      </w:r>
      <w:r w:rsidR="00200F34">
        <w:rPr>
          <w:rFonts w:hint="eastAsia"/>
        </w:rPr>
        <w:t>再通过</w:t>
      </w:r>
      <w:r w:rsidR="00200F34">
        <w:rPr>
          <w:rFonts w:hint="eastAsia"/>
        </w:rPr>
        <w:t>key</w:t>
      </w:r>
      <w:r w:rsidR="00200F34">
        <w:t>By(0)</w:t>
      </w:r>
      <w:r w:rsidR="00200F34">
        <w:t>操作</w:t>
      </w:r>
      <w:r w:rsidR="00120520">
        <w:rPr>
          <w:rFonts w:hint="eastAsia"/>
        </w:rPr>
        <w:t>（</w:t>
      </w:r>
      <w:r w:rsidR="00120520">
        <w:rPr>
          <w:rFonts w:hint="eastAsia"/>
        </w:rPr>
        <w:t>0</w:t>
      </w:r>
      <w:r w:rsidR="00120520">
        <w:rPr>
          <w:rFonts w:hint="eastAsia"/>
        </w:rPr>
        <w:t>表示按照边的起始点进行划分）</w:t>
      </w:r>
      <w:r w:rsidR="00200F34">
        <w:t>后</w:t>
      </w:r>
      <w:r w:rsidR="00200F34">
        <w:rPr>
          <w:rFonts w:hint="eastAsia"/>
        </w:rPr>
        <w:t>，</w:t>
      </w:r>
      <w:r w:rsidR="00200F34">
        <w:t>将</w:t>
      </w:r>
      <w:r w:rsidR="004F337A">
        <w:t>原来的</w:t>
      </w:r>
      <w:r w:rsidR="008B092D">
        <w:t>边流</w:t>
      </w:r>
      <w:r w:rsidR="004F337A">
        <w:t>分割成</w:t>
      </w:r>
      <w:r w:rsidR="00605FEF">
        <w:t>多个不同的边流</w:t>
      </w:r>
      <w:r w:rsidR="004F337A">
        <w:t>，后续的处理可以在每条流上独立的进行</w:t>
      </w:r>
      <w:r w:rsidR="004F337A">
        <w:rPr>
          <w:rFonts w:hint="eastAsia"/>
        </w:rPr>
        <w:t>。</w:t>
      </w:r>
      <w:r w:rsidR="00421725">
        <w:t>这样在逻辑层面</w:t>
      </w:r>
      <w:r w:rsidR="00421725">
        <w:rPr>
          <w:rFonts w:hint="eastAsia"/>
        </w:rPr>
        <w:t>，</w:t>
      </w:r>
      <w:r w:rsidR="00522C7C">
        <w:t>任务</w:t>
      </w:r>
      <w:r w:rsidR="00421725">
        <w:t>可以分解成不同的子任务</w:t>
      </w:r>
      <w:r w:rsidR="00421725">
        <w:rPr>
          <w:rFonts w:hint="eastAsia"/>
        </w:rPr>
        <w:t>，</w:t>
      </w:r>
      <w:r w:rsidR="00522C7C">
        <w:rPr>
          <w:rFonts w:hint="eastAsia"/>
        </w:rPr>
        <w:t>并</w:t>
      </w:r>
      <w:r w:rsidR="00421725">
        <w:t>在不同的线程或进程中执行</w:t>
      </w:r>
      <w:r w:rsidR="00421725">
        <w:rPr>
          <w:rFonts w:hint="eastAsia"/>
        </w:rPr>
        <w:t>。这样的分解</w:t>
      </w:r>
      <w:r w:rsidR="00BE5DD5">
        <w:rPr>
          <w:rFonts w:hint="eastAsia"/>
        </w:rPr>
        <w:t>充分利用了</w:t>
      </w:r>
      <w:r w:rsidR="00DE573C">
        <w:rPr>
          <w:rFonts w:hint="eastAsia"/>
        </w:rPr>
        <w:t>多核</w:t>
      </w:r>
      <w:r w:rsidR="00BE5DD5">
        <w:rPr>
          <w:rFonts w:hint="eastAsia"/>
        </w:rPr>
        <w:t>的优势，</w:t>
      </w:r>
      <w:r w:rsidR="00421725">
        <w:rPr>
          <w:rFonts w:hint="eastAsia"/>
        </w:rPr>
        <w:t>加快了任务的执行速度。</w:t>
      </w:r>
    </w:p>
    <w:p w14:paraId="5226F8EF" w14:textId="5DD897D6" w:rsidR="00C05724" w:rsidRDefault="00E56CA1" w:rsidP="00E56CA1">
      <w:pPr>
        <w:pStyle w:val="2"/>
      </w:pPr>
      <w:bookmarkStart w:id="16" w:name="_Toc470114851"/>
      <w:r>
        <w:rPr>
          <w:rFonts w:hint="eastAsia"/>
        </w:rPr>
        <w:t>框架设计</w:t>
      </w:r>
      <w:bookmarkEnd w:id="16"/>
    </w:p>
    <w:p w14:paraId="1780D2A4" w14:textId="5289EDC2" w:rsidR="004975E4" w:rsidRDefault="004975E4" w:rsidP="005D039D">
      <w:pPr>
        <w:ind w:firstLineChars="200" w:firstLine="420"/>
      </w:pPr>
      <w:r>
        <w:t>传统的面向批处理的</w:t>
      </w:r>
      <w:r w:rsidR="000216D9">
        <w:t>图计算框架</w:t>
      </w:r>
      <w:r>
        <w:rPr>
          <w:rFonts w:hint="eastAsia"/>
        </w:rPr>
        <w:t>，</w:t>
      </w:r>
      <w:r w:rsidR="00814D86">
        <w:t>是在</w:t>
      </w:r>
      <w:r w:rsidR="00DB6CA0">
        <w:t>全部静态图数据上进行计算的</w:t>
      </w:r>
      <w:r w:rsidR="00DB6CA0">
        <w:rPr>
          <w:rFonts w:hint="eastAsia"/>
        </w:rPr>
        <w:t>。</w:t>
      </w:r>
      <w:r w:rsidR="00DB6CA0">
        <w:t>而我们提出的针对连续流式的</w:t>
      </w:r>
      <w:r w:rsidR="00177A05">
        <w:t>图计算</w:t>
      </w:r>
      <w:r w:rsidR="000216D9">
        <w:t>框架</w:t>
      </w:r>
      <w:r w:rsidR="000216D9">
        <w:rPr>
          <w:rFonts w:hint="eastAsia"/>
        </w:rPr>
        <w:t>，</w:t>
      </w:r>
      <w:r w:rsidR="00E70AF9">
        <w:t>是希望能够处理动态图数据</w:t>
      </w:r>
      <w:r w:rsidR="00E70AF9">
        <w:rPr>
          <w:rFonts w:hint="eastAsia"/>
        </w:rPr>
        <w:t>，</w:t>
      </w:r>
      <w:r w:rsidR="00E70AF9">
        <w:t>这使得</w:t>
      </w:r>
      <w:r w:rsidR="00B83D76">
        <w:t>原有的解决方案无法满足现有的数据类型</w:t>
      </w:r>
      <w:r w:rsidR="00B83D76">
        <w:rPr>
          <w:rFonts w:hint="eastAsia"/>
        </w:rPr>
        <w:t>。</w:t>
      </w:r>
      <w:r w:rsidR="00ED3D52">
        <w:t>为此我们需要构建</w:t>
      </w:r>
      <w:r w:rsidR="003B3563">
        <w:t>新的图计算框架</w:t>
      </w:r>
      <w:r w:rsidR="003B3563">
        <w:rPr>
          <w:rFonts w:hint="eastAsia"/>
        </w:rPr>
        <w:t>。</w:t>
      </w:r>
      <w:r w:rsidR="002A1D95">
        <w:rPr>
          <w:rFonts w:hint="eastAsia"/>
        </w:rPr>
        <w:t>本文设计的面向连续流式图数据的计算模型如下图所示：</w:t>
      </w:r>
    </w:p>
    <w:p w14:paraId="053F7280" w14:textId="3B261C0D" w:rsidR="002A1D95" w:rsidRDefault="00FF7827" w:rsidP="002A1D95">
      <w:pPr>
        <w:keepNext/>
      </w:pPr>
      <w:r>
        <w:rPr>
          <w:rStyle w:val="a5"/>
        </w:rPr>
        <w:commentReference w:id="17"/>
      </w:r>
      <w:r w:rsidR="00F74AEA">
        <w:object w:dxaOrig="22780" w:dyaOrig="10124" w14:anchorId="0CAA5041">
          <v:shape id="_x0000_i1033" type="#_x0000_t75" style="width:414.75pt;height:184.5pt" o:ole="">
            <v:imagedata r:id="rId27" o:title=""/>
          </v:shape>
          <o:OLEObject Type="Embed" ProgID="Visio.Drawing.15" ShapeID="_x0000_i1033" DrawAspect="Content" ObjectID="_1544304392" r:id="rId28"/>
        </w:object>
      </w:r>
    </w:p>
    <w:p w14:paraId="5C8C03D1" w14:textId="26B72EFE" w:rsidR="00186072" w:rsidRDefault="002A1D95" w:rsidP="002A1D95">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t>面向连续流式图数据的计算</w:t>
      </w:r>
      <w:r w:rsidR="003F0A8B">
        <w:t>框架</w:t>
      </w:r>
    </w:p>
    <w:p w14:paraId="71FD429A" w14:textId="0DD92C9C" w:rsidR="00A76CE2" w:rsidRDefault="008B02A7" w:rsidP="00A76CE2">
      <w:r>
        <w:rPr>
          <w:rFonts w:hint="eastAsia"/>
        </w:rPr>
        <w:t>框架的核心组件主要有：</w:t>
      </w:r>
    </w:p>
    <w:p w14:paraId="5F910D73" w14:textId="2841A62E" w:rsidR="008B02A7" w:rsidRDefault="008B02A7" w:rsidP="006644FA">
      <w:pPr>
        <w:pStyle w:val="a9"/>
        <w:numPr>
          <w:ilvl w:val="0"/>
          <w:numId w:val="3"/>
        </w:numPr>
        <w:ind w:firstLineChars="0"/>
      </w:pPr>
      <w:r w:rsidRPr="00113FAE">
        <w:rPr>
          <w:b/>
        </w:rPr>
        <w:t>Application</w:t>
      </w:r>
      <w:r>
        <w:rPr>
          <w:rFonts w:hint="eastAsia"/>
        </w:rPr>
        <w:t>：</w:t>
      </w:r>
      <w:r>
        <w:t>面向用户的上层运用</w:t>
      </w:r>
      <w:r>
        <w:rPr>
          <w:rFonts w:hint="eastAsia"/>
        </w:rPr>
        <w:t>，</w:t>
      </w:r>
      <w:r>
        <w:t>这些运用涵盖了典型的使用场景</w:t>
      </w:r>
      <w:r>
        <w:rPr>
          <w:rFonts w:hint="eastAsia"/>
        </w:rPr>
        <w:t>，</w:t>
      </w:r>
      <w:r>
        <w:t>例如链接分析</w:t>
      </w:r>
      <w:r>
        <w:rPr>
          <w:rFonts w:hint="eastAsia"/>
        </w:rPr>
        <w:t>、</w:t>
      </w:r>
      <w:r>
        <w:t>欺诈检测</w:t>
      </w:r>
      <w:r>
        <w:rPr>
          <w:rFonts w:hint="eastAsia"/>
        </w:rPr>
        <w:t>、</w:t>
      </w:r>
      <w:r>
        <w:t>社区发现等</w:t>
      </w:r>
      <w:r>
        <w:rPr>
          <w:rFonts w:hint="eastAsia"/>
        </w:rPr>
        <w:t>，</w:t>
      </w:r>
      <w:r>
        <w:t>是针对某个具体问题的具体应用</w:t>
      </w:r>
      <w:r w:rsidR="00D70454">
        <w:rPr>
          <w:rFonts w:hint="eastAsia"/>
        </w:rPr>
        <w:t>；</w:t>
      </w:r>
    </w:p>
    <w:p w14:paraId="7765DB84" w14:textId="705FAEA8" w:rsidR="008B02A7" w:rsidRDefault="008B02A7" w:rsidP="006644FA">
      <w:pPr>
        <w:pStyle w:val="a9"/>
        <w:numPr>
          <w:ilvl w:val="0"/>
          <w:numId w:val="3"/>
        </w:numPr>
        <w:ind w:firstLineChars="0"/>
      </w:pPr>
      <w:r w:rsidRPr="00113FAE">
        <w:rPr>
          <w:b/>
        </w:rPr>
        <w:lastRenderedPageBreak/>
        <w:t>Library</w:t>
      </w:r>
      <w:r>
        <w:t xml:space="preserve">: </w:t>
      </w:r>
      <w:r>
        <w:t>框架提供给用户使用的丰富的库函数</w:t>
      </w:r>
      <w:r>
        <w:rPr>
          <w:rFonts w:hint="eastAsia"/>
        </w:rPr>
        <w:t>和图算法。</w:t>
      </w:r>
      <w:r w:rsidR="00D70454">
        <w:rPr>
          <w:rFonts w:hint="eastAsia"/>
        </w:rPr>
        <w:t>诸如</w:t>
      </w:r>
      <w:r w:rsidR="00D70454">
        <w:rPr>
          <w:rFonts w:hint="eastAsia"/>
        </w:rPr>
        <w:t>Page</w:t>
      </w:r>
      <w:r w:rsidR="00D70454">
        <w:t>Rank, Triangle Count, Connected Components</w:t>
      </w:r>
      <w:r w:rsidR="00D70454">
        <w:t>等算法包都会在该层中体现</w:t>
      </w:r>
      <w:r w:rsidR="00D70454">
        <w:rPr>
          <w:rFonts w:hint="eastAsia"/>
        </w:rPr>
        <w:t>；</w:t>
      </w:r>
    </w:p>
    <w:p w14:paraId="7990FE3C" w14:textId="003FB157" w:rsidR="00D70454" w:rsidRDefault="00D70454" w:rsidP="006644FA">
      <w:pPr>
        <w:pStyle w:val="a9"/>
        <w:numPr>
          <w:ilvl w:val="0"/>
          <w:numId w:val="3"/>
        </w:numPr>
        <w:ind w:firstLineChars="0"/>
      </w:pPr>
      <w:r w:rsidRPr="00113FAE">
        <w:rPr>
          <w:b/>
        </w:rPr>
        <w:t>Graph Streaming</w:t>
      </w:r>
      <w:r w:rsidR="00B711D7">
        <w:rPr>
          <w:b/>
        </w:rPr>
        <w:t xml:space="preserve"> Model</w:t>
      </w:r>
      <w:r>
        <w:t xml:space="preserve">: </w:t>
      </w:r>
      <w:r w:rsidR="004507B3">
        <w:t>该层屏蔽了底层的实现细节</w:t>
      </w:r>
      <w:r w:rsidR="004507B3">
        <w:rPr>
          <w:rFonts w:hint="eastAsia"/>
        </w:rPr>
        <w:t>，</w:t>
      </w:r>
      <w:r w:rsidR="004507B3">
        <w:t>向用户提供了一个统一的流式图数据的处理模型</w:t>
      </w:r>
      <w:r w:rsidR="004507B3">
        <w:rPr>
          <w:rFonts w:hint="eastAsia"/>
        </w:rPr>
        <w:t>，该层需要充分考虑图计算和流处理的特点，针对图计算的核心问题：存储、切分和计算</w:t>
      </w:r>
      <w:r w:rsidR="00BE3060">
        <w:rPr>
          <w:rFonts w:hint="eastAsia"/>
        </w:rPr>
        <w:t>，以及流处理的核心问题：计算、分片和窗口，</w:t>
      </w:r>
      <w:r w:rsidR="004507B3">
        <w:rPr>
          <w:rFonts w:hint="eastAsia"/>
        </w:rPr>
        <w:t>能够很好的将两者融合起来，为上层用户提供一个统一的视角</w:t>
      </w:r>
      <w:r w:rsidR="00BE3060">
        <w:rPr>
          <w:rFonts w:hint="eastAsia"/>
        </w:rPr>
        <w:t>，</w:t>
      </w:r>
      <w:r w:rsidR="00BE3060" w:rsidRPr="00BE3060">
        <w:rPr>
          <w:rFonts w:hint="eastAsia"/>
          <w:b/>
        </w:rPr>
        <w:t>构建面向连续流式图数据的计算模型</w:t>
      </w:r>
      <w:r w:rsidR="006644FA">
        <w:rPr>
          <w:rFonts w:hint="eastAsia"/>
        </w:rPr>
        <w:t>；</w:t>
      </w:r>
    </w:p>
    <w:p w14:paraId="756E6220" w14:textId="5179199F" w:rsidR="004507B3" w:rsidRDefault="004507B3" w:rsidP="006644FA">
      <w:pPr>
        <w:pStyle w:val="a9"/>
        <w:numPr>
          <w:ilvl w:val="0"/>
          <w:numId w:val="3"/>
        </w:numPr>
        <w:ind w:firstLineChars="0"/>
      </w:pPr>
      <w:r w:rsidRPr="00113FAE">
        <w:rPr>
          <w:b/>
        </w:rPr>
        <w:t>Specific Engine</w:t>
      </w:r>
      <w:r>
        <w:t xml:space="preserve">: </w:t>
      </w:r>
      <w:r w:rsidR="00033B6C">
        <w:t>最底层的具体的引擎</w:t>
      </w:r>
      <w:r w:rsidR="00033B6C">
        <w:rPr>
          <w:rFonts w:hint="eastAsia"/>
        </w:rPr>
        <w:t>，</w:t>
      </w:r>
      <w:r w:rsidR="00033B6C">
        <w:t>例如可以借用现有的</w:t>
      </w:r>
      <w:r w:rsidR="00033B6C">
        <w:t>Spark</w:t>
      </w:r>
      <w:r w:rsidR="00033B6C">
        <w:t>或</w:t>
      </w:r>
      <w:r w:rsidR="00033B6C">
        <w:t>Flink</w:t>
      </w:r>
      <w:r w:rsidR="00033B6C">
        <w:t>这样的分布式</w:t>
      </w:r>
      <w:r w:rsidR="00906AE0">
        <w:t>并行</w:t>
      </w:r>
      <w:r w:rsidR="000D6E2C">
        <w:t>计算框架</w:t>
      </w:r>
      <w:r w:rsidR="00E07F07">
        <w:t>作为整个系统的底层执行引擎</w:t>
      </w:r>
      <w:r w:rsidR="000D6E2C">
        <w:rPr>
          <w:rFonts w:hint="eastAsia"/>
        </w:rPr>
        <w:t>。</w:t>
      </w:r>
    </w:p>
    <w:p w14:paraId="6021F6EF" w14:textId="2F8A922E" w:rsidR="0052637C" w:rsidRPr="00A76CE2" w:rsidRDefault="0052637C" w:rsidP="000F33CF">
      <w:pPr>
        <w:ind w:left="420" w:firstLineChars="200" w:firstLine="420"/>
      </w:pPr>
      <w:r>
        <w:rPr>
          <w:rFonts w:hint="eastAsia"/>
        </w:rPr>
        <w:t>本文的工作重心是希望能够很好的融合流处理和图计算这两个问题，</w:t>
      </w:r>
      <w:r w:rsidR="00485220">
        <w:rPr>
          <w:rFonts w:hint="eastAsia"/>
        </w:rPr>
        <w:t>希望能够提供一个</w:t>
      </w:r>
      <w:r w:rsidR="000F33CF">
        <w:rPr>
          <w:rFonts w:hint="eastAsia"/>
        </w:rPr>
        <w:t>面向连续流式图数据的计算模型，并且在该模型之上构建丰富的库函数</w:t>
      </w:r>
      <w:r w:rsidR="00AD7CCB">
        <w:rPr>
          <w:rFonts w:hint="eastAsia"/>
        </w:rPr>
        <w:t>，方便用户能够根据具体的应用场景来选择</w:t>
      </w:r>
      <w:r w:rsidR="003804B8">
        <w:rPr>
          <w:rFonts w:hint="eastAsia"/>
        </w:rPr>
        <w:t>合适的图算法</w:t>
      </w:r>
      <w:r w:rsidR="008643D8">
        <w:rPr>
          <w:rFonts w:hint="eastAsia"/>
        </w:rPr>
        <w:t>，最后</w:t>
      </w:r>
      <w:r w:rsidR="00BF6977">
        <w:rPr>
          <w:rFonts w:hint="eastAsia"/>
        </w:rPr>
        <w:t>会以欺诈检测这样一个具体的应用来演示</w:t>
      </w:r>
      <w:r w:rsidR="00BE2EE6">
        <w:rPr>
          <w:rFonts w:hint="eastAsia"/>
        </w:rPr>
        <w:t>和验证</w:t>
      </w:r>
      <w:r w:rsidR="00BF6977">
        <w:rPr>
          <w:rFonts w:hint="eastAsia"/>
        </w:rPr>
        <w:t>本文系统的正确性。</w:t>
      </w:r>
    </w:p>
    <w:p w14:paraId="34CAB0DB" w14:textId="28437413" w:rsidR="002A4790" w:rsidRDefault="002A4790" w:rsidP="000F31E1">
      <w:pPr>
        <w:pStyle w:val="2"/>
      </w:pPr>
      <w:bookmarkStart w:id="18" w:name="_Toc470114852"/>
      <w:r>
        <w:t>融合模型</w:t>
      </w:r>
      <w:bookmarkEnd w:id="18"/>
    </w:p>
    <w:p w14:paraId="0F56F4CB" w14:textId="00F88AF5" w:rsidR="00516820" w:rsidRDefault="007A39A4" w:rsidP="0081017B">
      <w:pPr>
        <w:ind w:firstLineChars="200" w:firstLine="420"/>
      </w:pPr>
      <w:r>
        <w:rPr>
          <w:rFonts w:hint="eastAsia"/>
        </w:rPr>
        <w:t>传统的图计算模型中，图数据是静态的，即在计算的过程中不会发生变化，此时需要图计算和批处理进行融合，如在</w:t>
      </w:r>
      <w:r>
        <w:rPr>
          <w:rFonts w:hint="eastAsia"/>
        </w:rPr>
        <w:t>1.2</w:t>
      </w:r>
      <w:r>
        <w:rPr>
          <w:rFonts w:hint="eastAsia"/>
        </w:rPr>
        <w:t>节中分析的同步计算模型，异步计算模型和单机模型都是</w:t>
      </w:r>
      <w:r w:rsidR="00B63A33">
        <w:rPr>
          <w:rFonts w:hint="eastAsia"/>
        </w:rPr>
        <w:t>图计算和批处理的融合</w:t>
      </w:r>
      <w:r w:rsidR="006A0A32">
        <w:rPr>
          <w:rFonts w:hint="eastAsia"/>
        </w:rPr>
        <w:t>，而本文的融合模型是</w:t>
      </w:r>
      <w:r w:rsidR="006A0A32" w:rsidRPr="001D5F8A">
        <w:rPr>
          <w:rFonts w:hint="eastAsia"/>
          <w:b/>
        </w:rPr>
        <w:t>图计算和流处理的融合</w:t>
      </w:r>
      <w:r>
        <w:rPr>
          <w:rFonts w:hint="eastAsia"/>
        </w:rPr>
        <w:t>。</w:t>
      </w:r>
      <w:r w:rsidR="00D04FE3">
        <w:t>本文提出</w:t>
      </w:r>
      <w:r w:rsidR="00D04FE3" w:rsidRPr="003E320D">
        <w:rPr>
          <w:b/>
        </w:rPr>
        <w:t>基于状态更新的动态图计算模型</w:t>
      </w:r>
      <w:r w:rsidR="00D04FE3">
        <w:rPr>
          <w:rFonts w:hint="eastAsia"/>
        </w:rPr>
        <w:t>，</w:t>
      </w:r>
      <w:r w:rsidR="00F76137">
        <w:t>将动态图在每个时刻抽象成一个状态</w:t>
      </w:r>
      <w:r w:rsidR="00CB0582">
        <w:rPr>
          <w:rFonts w:hint="eastAsia"/>
        </w:rPr>
        <w:t>（</w:t>
      </w:r>
      <w:r w:rsidR="00D52F98">
        <w:rPr>
          <w:rFonts w:ascii="Cambria Math" w:hAnsi="Cambria Math" w:cs="Cambria Math"/>
        </w:rPr>
        <w:t>𝑺𝒕𝒂𝒕𝒆</w:t>
      </w:r>
      <w:r w:rsidR="00CB0582">
        <w:rPr>
          <w:rFonts w:hint="eastAsia"/>
        </w:rPr>
        <w:t>）</w:t>
      </w:r>
      <w:r w:rsidR="00F76137">
        <w:rPr>
          <w:rFonts w:hint="eastAsia"/>
        </w:rPr>
        <w:t>，</w:t>
      </w:r>
      <w:r w:rsidR="005F5D22">
        <w:rPr>
          <w:rFonts w:hint="eastAsia"/>
        </w:rPr>
        <w:t>事件（</w:t>
      </w:r>
      <w:r w:rsidR="005E423B">
        <w:rPr>
          <w:rFonts w:ascii="Cambria Math" w:hAnsi="Cambria Math" w:cs="Cambria Math"/>
        </w:rPr>
        <w:t>𝑬𝒗𝒆𝒏𝒕</w:t>
      </w:r>
      <w:r w:rsidR="005F5D22">
        <w:rPr>
          <w:rFonts w:hint="eastAsia"/>
        </w:rPr>
        <w:t>）触发了图由一个状态转变为另外一个状态。</w:t>
      </w:r>
      <w:r w:rsidR="008C5C52">
        <w:rPr>
          <w:rFonts w:hint="eastAsia"/>
        </w:rPr>
        <w:t>如下图所示：</w:t>
      </w:r>
    </w:p>
    <w:p w14:paraId="0EB97271" w14:textId="77777777" w:rsidR="002C0AED" w:rsidRDefault="000B15F0" w:rsidP="002C0AED">
      <w:pPr>
        <w:keepNext/>
      </w:pPr>
      <w:r>
        <w:object w:dxaOrig="19634" w:dyaOrig="6819" w14:anchorId="7879D590">
          <v:shape id="_x0000_i1040" type="#_x0000_t75" style="width:415.5pt;height:2in" o:ole="">
            <v:imagedata r:id="rId29" o:title=""/>
          </v:shape>
          <o:OLEObject Type="Embed" ProgID="Visio.Drawing.15" ShapeID="_x0000_i1040" DrawAspect="Content" ObjectID="_1544304393" r:id="rId30"/>
        </w:object>
      </w:r>
    </w:p>
    <w:p w14:paraId="10E29244" w14:textId="70102073" w:rsidR="008C5C52" w:rsidRDefault="002C0AED" w:rsidP="002C0AED">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Pr="00521E31">
        <w:rPr>
          <w:rFonts w:hint="eastAsia"/>
        </w:rPr>
        <w:t>状态更新图</w:t>
      </w:r>
    </w:p>
    <w:p w14:paraId="1D916648" w14:textId="24229293" w:rsidR="005F5D22" w:rsidRDefault="008C5C52" w:rsidP="005F5D22">
      <w:r>
        <w:tab/>
      </w:r>
      <w:r>
        <w:t>基于状态更新的流图计算模型有如下几个定义</w:t>
      </w:r>
      <w:r>
        <w:rPr>
          <w:rFonts w:hint="eastAsia"/>
        </w:rPr>
        <w:t>：（</w:t>
      </w:r>
      <w:r>
        <w:rPr>
          <w:rFonts w:hint="eastAsia"/>
        </w:rPr>
        <w:t>1</w:t>
      </w:r>
      <w:r>
        <w:rPr>
          <w:rFonts w:hint="eastAsia"/>
        </w:rPr>
        <w:t>）状态（</w:t>
      </w:r>
      <w:r w:rsidR="00D52F98">
        <w:rPr>
          <w:rFonts w:ascii="Cambria Math" w:hAnsi="Cambria Math" w:cs="Cambria Math"/>
        </w:rPr>
        <w:t>𝑺𝒕𝒂𝒕𝒆</w:t>
      </w:r>
      <w:r>
        <w:rPr>
          <w:rFonts w:hint="eastAsia"/>
        </w:rPr>
        <w:t>）：反应了图当前的特征信息，这些特征信息可以以顶点为单位进行体现，也可以使用用户自定义的特征信息来体现</w:t>
      </w:r>
      <w:r w:rsidR="00ED53D6">
        <w:rPr>
          <w:rFonts w:hint="eastAsia"/>
        </w:rPr>
        <w:t>，状态反应了用户的关注点</w:t>
      </w:r>
      <w:r w:rsidR="00EC2DC0">
        <w:rPr>
          <w:rFonts w:hint="eastAsia"/>
        </w:rPr>
        <w:t>；（</w:t>
      </w:r>
      <w:r w:rsidR="00EC2DC0">
        <w:rPr>
          <w:rFonts w:hint="eastAsia"/>
        </w:rPr>
        <w:t>2</w:t>
      </w:r>
      <w:r w:rsidR="00EC2DC0">
        <w:rPr>
          <w:rFonts w:hint="eastAsia"/>
        </w:rPr>
        <w:t>）事件（</w:t>
      </w:r>
      <w:r w:rsidR="005E423B">
        <w:rPr>
          <w:rFonts w:ascii="Cambria Math" w:hAnsi="Cambria Math" w:cs="Cambria Math"/>
        </w:rPr>
        <w:t>𝑬𝒗𝒆𝒏𝒕</w:t>
      </w:r>
      <w:r w:rsidR="00EC2DC0">
        <w:rPr>
          <w:rFonts w:hint="eastAsia"/>
        </w:rPr>
        <w:t>）：触发图由</w:t>
      </w:r>
      <w:r w:rsidR="00EC2DC0">
        <w:rPr>
          <w:rFonts w:hint="eastAsia"/>
        </w:rPr>
        <w:t>T</w:t>
      </w:r>
      <w:r w:rsidR="00EC2DC0">
        <w:t>1</w:t>
      </w:r>
      <w:r w:rsidR="00EC2DC0">
        <w:t>时刻的</w:t>
      </w:r>
      <w:r w:rsidR="00D52F98">
        <w:rPr>
          <w:rFonts w:ascii="Cambria Math" w:hAnsi="Cambria Math" w:cs="Cambria Math"/>
        </w:rPr>
        <w:t>𝑺𝒕𝒂𝒕𝒆</w:t>
      </w:r>
      <w:r w:rsidR="00EC2DC0">
        <w:t>1</w:t>
      </w:r>
      <w:r w:rsidR="00EC2DC0">
        <w:t>转换为</w:t>
      </w:r>
      <w:r w:rsidR="00EC2DC0">
        <w:t>T2</w:t>
      </w:r>
      <w:r w:rsidR="00EC2DC0">
        <w:t>时刻的</w:t>
      </w:r>
      <w:r w:rsidR="00D52F98">
        <w:rPr>
          <w:rFonts w:ascii="Cambria Math" w:hAnsi="Cambria Math" w:cs="Cambria Math"/>
        </w:rPr>
        <w:t>𝑺𝒕𝒂𝒕𝒆</w:t>
      </w:r>
      <w:r w:rsidR="00EC2DC0">
        <w:t>2</w:t>
      </w:r>
      <w:r w:rsidR="00EC2DC0">
        <w:t>的事件</w:t>
      </w:r>
      <w:r w:rsidR="00EC2DC0">
        <w:rPr>
          <w:rFonts w:hint="eastAsia"/>
        </w:rPr>
        <w:t>，</w:t>
      </w:r>
      <w:r w:rsidR="00EC2DC0">
        <w:t>例如在</w:t>
      </w:r>
      <w:r w:rsidR="00EC2DC0">
        <w:t>T2</w:t>
      </w:r>
      <w:r w:rsidR="00EC2DC0">
        <w:t>时刻新增加了一条边</w:t>
      </w:r>
      <w:r w:rsidR="0079377D">
        <w:rPr>
          <w:rFonts w:hint="eastAsia"/>
        </w:rPr>
        <w:t>，将使得图由</w:t>
      </w:r>
      <w:r w:rsidR="00D52F98">
        <w:rPr>
          <w:rFonts w:ascii="Cambria Math" w:hAnsi="Cambria Math" w:cs="Cambria Math"/>
        </w:rPr>
        <w:t>𝑺𝒕𝒂𝒕𝒆</w:t>
      </w:r>
      <w:r w:rsidR="0079377D">
        <w:t>1</w:t>
      </w:r>
      <w:r w:rsidR="0079377D">
        <w:t>经过某种运算得到</w:t>
      </w:r>
      <w:r w:rsidR="00D52F98">
        <w:rPr>
          <w:rFonts w:ascii="Cambria Math" w:hAnsi="Cambria Math" w:cs="Cambria Math"/>
        </w:rPr>
        <w:t>𝑺𝒕𝒂𝒕𝒆</w:t>
      </w:r>
      <w:r w:rsidR="00EB0B25">
        <w:t>2</w:t>
      </w:r>
      <w:r w:rsidR="00EB0B25">
        <w:rPr>
          <w:rFonts w:hint="eastAsia"/>
        </w:rPr>
        <w:t>。</w:t>
      </w:r>
      <w:r w:rsidR="00885BBC">
        <w:rPr>
          <w:rFonts w:hint="eastAsia"/>
        </w:rPr>
        <w:t>（</w:t>
      </w:r>
      <w:r w:rsidR="00885BBC">
        <w:rPr>
          <w:rFonts w:hint="eastAsia"/>
        </w:rPr>
        <w:t>3</w:t>
      </w:r>
      <w:r w:rsidR="00885BBC">
        <w:rPr>
          <w:rFonts w:hint="eastAsia"/>
        </w:rPr>
        <w:t>）更新（</w:t>
      </w:r>
      <w:r w:rsidR="00B03112">
        <w:rPr>
          <w:rFonts w:ascii="Cambria Math" w:hAnsi="Cambria Math" w:cs="Cambria Math"/>
        </w:rPr>
        <w:t>𝑼𝒑𝒅𝒂𝒕𝒆</w:t>
      </w:r>
      <w:r w:rsidR="00885BBC">
        <w:rPr>
          <w:rFonts w:hint="eastAsia"/>
        </w:rPr>
        <w:t>）：由事件触发的</w:t>
      </w:r>
      <w:r w:rsidR="00101DDD">
        <w:rPr>
          <w:rFonts w:hint="eastAsia"/>
        </w:rPr>
        <w:t>图的更新过程，即图是如何根据相应的事件来由</w:t>
      </w:r>
      <w:r w:rsidR="00D52F98">
        <w:rPr>
          <w:rFonts w:ascii="Cambria Math" w:hAnsi="Cambria Math" w:cs="Cambria Math"/>
        </w:rPr>
        <w:t>𝑺𝒕𝒂𝒕𝒆</w:t>
      </w:r>
      <w:r w:rsidR="00101DDD">
        <w:t>1</w:t>
      </w:r>
      <w:r w:rsidR="00101DDD">
        <w:t>转换成</w:t>
      </w:r>
      <w:r w:rsidR="00D52F98">
        <w:rPr>
          <w:rFonts w:ascii="Cambria Math" w:hAnsi="Cambria Math" w:cs="Cambria Math"/>
        </w:rPr>
        <w:t>𝑺𝒕𝒂𝒕𝒆</w:t>
      </w:r>
      <w:r w:rsidR="00B63C91">
        <w:t>2</w:t>
      </w:r>
      <w:r w:rsidR="00B63C91">
        <w:rPr>
          <w:rFonts w:hint="eastAsia"/>
        </w:rPr>
        <w:t>。</w:t>
      </w:r>
    </w:p>
    <w:p w14:paraId="668A093A" w14:textId="75D4FEF7" w:rsidR="00377355" w:rsidRDefault="00335D70" w:rsidP="005F5D22">
      <w:r>
        <w:tab/>
      </w:r>
      <w:r w:rsidR="000255F3">
        <w:t>传统的批处理计算模型</w:t>
      </w:r>
      <w:r w:rsidR="000255F3">
        <w:rPr>
          <w:rFonts w:hint="eastAsia"/>
        </w:rPr>
        <w:t>（如</w:t>
      </w:r>
      <w:r w:rsidR="000255F3">
        <w:rPr>
          <w:rFonts w:hint="eastAsia"/>
        </w:rPr>
        <w:t>BSP</w:t>
      </w:r>
      <w:r w:rsidR="000255F3">
        <w:rPr>
          <w:rFonts w:hint="eastAsia"/>
        </w:rPr>
        <w:t>模型）如下图所示，将计算过程定义为一系列的超步，</w:t>
      </w:r>
      <w:r w:rsidR="00856E47">
        <w:rPr>
          <w:rFonts w:hint="eastAsia"/>
        </w:rPr>
        <w:t>在每个超步内</w:t>
      </w:r>
      <w:r w:rsidR="00FC79FC">
        <w:rPr>
          <w:rFonts w:hint="eastAsia"/>
        </w:rPr>
        <w:t>，各个顶点之间进行通信和计算，并且更新各自的状态并进入下一个超步。</w:t>
      </w:r>
      <w:r w:rsidR="002553EE">
        <w:rPr>
          <w:rFonts w:hint="eastAsia"/>
        </w:rPr>
        <w:t>相比较本文提出的基于状态更新的流图计算模型，</w:t>
      </w:r>
      <w:r w:rsidR="002553EE">
        <w:rPr>
          <w:rFonts w:hint="eastAsia"/>
        </w:rPr>
        <w:t>BSP</w:t>
      </w:r>
      <w:r w:rsidR="00827FEE">
        <w:rPr>
          <w:rFonts w:hint="eastAsia"/>
        </w:rPr>
        <w:t>模型</w:t>
      </w:r>
      <w:r w:rsidR="002553EE">
        <w:rPr>
          <w:rFonts w:hint="eastAsia"/>
        </w:rPr>
        <w:t>是通过在静态稳定的图数据上不断的进行迭代直至达到收敛条件</w:t>
      </w:r>
      <w:r w:rsidR="006B1ACC">
        <w:rPr>
          <w:rFonts w:hint="eastAsia"/>
        </w:rPr>
        <w:t>，它无法感知诸如新增边或顶点这样的外来事件。而且在每一步的计算中</w:t>
      </w:r>
      <w:r w:rsidR="00CD481A">
        <w:rPr>
          <w:rFonts w:hint="eastAsia"/>
        </w:rPr>
        <w:t>，所有活跃的顶点都会参与计算</w:t>
      </w:r>
      <w:r w:rsidR="00990281">
        <w:rPr>
          <w:rFonts w:hint="eastAsia"/>
        </w:rPr>
        <w:t>，通信和计算代价较高</w:t>
      </w:r>
      <w:r w:rsidR="00CA393A">
        <w:rPr>
          <w:rFonts w:hint="eastAsia"/>
        </w:rPr>
        <w:t>，而我们的基于状态更新的流图计算模型只针对新增的事件进行状态更新，代价较小。</w:t>
      </w:r>
    </w:p>
    <w:p w14:paraId="53B61DF1" w14:textId="77777777" w:rsidR="00A663C8" w:rsidRDefault="00CC7B0B" w:rsidP="00A663C8">
      <w:pPr>
        <w:keepNext/>
      </w:pPr>
      <w:r>
        <w:object w:dxaOrig="16233" w:dyaOrig="6636" w14:anchorId="1A878BB5">
          <v:shape id="_x0000_i1034" type="#_x0000_t75" style="width:414.75pt;height:170.25pt" o:ole="">
            <v:imagedata r:id="rId31" o:title=""/>
          </v:shape>
          <o:OLEObject Type="Embed" ProgID="Visio.Drawing.15" ShapeID="_x0000_i1034" DrawAspect="Content" ObjectID="_1544304394" r:id="rId32"/>
        </w:object>
      </w:r>
    </w:p>
    <w:p w14:paraId="7D027F9B" w14:textId="5CCB459D" w:rsidR="000255F3" w:rsidRDefault="00A663C8" w:rsidP="00A663C8">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Pr="006C516D">
        <w:rPr>
          <w:rFonts w:hint="eastAsia"/>
        </w:rPr>
        <w:t xml:space="preserve"> BSP</w:t>
      </w:r>
      <w:r w:rsidRPr="006C516D">
        <w:rPr>
          <w:rFonts w:hint="eastAsia"/>
        </w:rPr>
        <w:t>模型图</w:t>
      </w:r>
    </w:p>
    <w:p w14:paraId="07462E83" w14:textId="0BF789E7" w:rsidR="00CC7B0B" w:rsidRDefault="008F41E7" w:rsidP="00755804">
      <w:pPr>
        <w:ind w:firstLine="420"/>
      </w:pPr>
      <w:r>
        <w:rPr>
          <w:rFonts w:hint="eastAsia"/>
        </w:rPr>
        <w:t>下面以统计图中各个节点的度为例，阐述如何使用基于状态更新的模型解决连续流式图数据的计算问题。</w:t>
      </w:r>
      <w:r w:rsidR="000532A3">
        <w:rPr>
          <w:rFonts w:hint="eastAsia"/>
        </w:rPr>
        <w:t>假设有图</w:t>
      </w:r>
      <m:oMath>
        <m:r>
          <w:rPr>
            <w:rFonts w:ascii="Cambria Math" w:eastAsia="Cambria Math" w:hAnsi="Cambria Math"/>
          </w:rPr>
          <m:t>G=(V,E)</m:t>
        </m:r>
      </m:oMath>
      <w:r w:rsidR="000532A3">
        <w:rPr>
          <w:rFonts w:hint="eastAsia"/>
        </w:rPr>
        <w:t>，</w:t>
      </w:r>
      <w:r w:rsidR="000532A3">
        <w:t>其中</w:t>
      </w:r>
      <m:oMath>
        <m:r>
          <w:rPr>
            <w:rFonts w:ascii="Cambria Math" w:eastAsia="Cambria Math" w:hAnsi="Cambria Math"/>
          </w:rPr>
          <m:t>V</m:t>
        </m:r>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hint="eastAsia"/>
          </w:rPr>
          <m:t>}</m:t>
        </m:r>
      </m:oMath>
      <w:r w:rsidR="000532A3">
        <w:t>是顶点集合</w:t>
      </w:r>
      <w:r w:rsidR="000532A3">
        <w:rPr>
          <w:rFonts w:hint="eastAsia"/>
        </w:rPr>
        <w:t>，边</w:t>
      </w:r>
      <m:oMath>
        <m:r>
          <w:rPr>
            <w:rFonts w:ascii="Cambria Math" w:eastAsia="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r>
          <w:rPr>
            <w:rFonts w:ascii="Cambria Math" w:eastAsia="Cambria Math" w:hAnsi="Cambria Math"/>
          </w:rPr>
          <m:t>}</m:t>
        </m:r>
      </m:oMath>
      <w:r w:rsidR="000532A3">
        <w:t>是边集合</w:t>
      </w:r>
      <w:r w:rsidR="000532A3">
        <w:rPr>
          <w:rFonts w:hint="eastAsia"/>
        </w:rPr>
        <w:t>，</w:t>
      </w:r>
      <w:r w:rsidR="000532A3">
        <w:t>边按照</w:t>
      </w:r>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m:t>
            </m:r>
          </m:sub>
        </m:sSub>
      </m:oMath>
      <w:r w:rsidR="000532A3">
        <w:t>的顺序到达</w:t>
      </w:r>
      <w:r w:rsidR="000532A3">
        <w:rPr>
          <w:rFonts w:hint="eastAsia"/>
        </w:rPr>
        <w:t>，</w:t>
      </w:r>
      <w:r w:rsidR="000532A3">
        <w:t>现在希望在该动态图上统计各个节点的度</w:t>
      </w:r>
      <w:r w:rsidR="000532A3">
        <w:rPr>
          <w:rFonts w:hint="eastAsia"/>
        </w:rPr>
        <w:t>。</w:t>
      </w:r>
      <w:r w:rsidR="00755804">
        <w:t>具体方法如下</w:t>
      </w:r>
      <w:r w:rsidR="00755804">
        <w:rPr>
          <w:rFonts w:hint="eastAsia"/>
        </w:rPr>
        <w:t>：</w:t>
      </w:r>
    </w:p>
    <w:p w14:paraId="09A7F891" w14:textId="4F2E1826" w:rsidR="00755804" w:rsidRDefault="00755804" w:rsidP="00755804">
      <w:pPr>
        <w:ind w:firstLine="420"/>
      </w:pPr>
      <w:r>
        <w:rPr>
          <w:rFonts w:hint="eastAsia"/>
        </w:rPr>
        <w:t>（</w:t>
      </w:r>
      <w:r>
        <w:rPr>
          <w:rFonts w:hint="eastAsia"/>
        </w:rPr>
        <w:t>1</w:t>
      </w:r>
      <w:r>
        <w:rPr>
          <w:rFonts w:hint="eastAsia"/>
        </w:rPr>
        <w:t>）定义图的</w:t>
      </w:r>
      <m:oMath>
        <m:sSub>
          <m:sSubPr>
            <m:ctrlPr>
              <w:rPr>
                <w:rFonts w:ascii="Cambria Math" w:hAnsi="Cambria Math"/>
              </w:rPr>
            </m:ctrlPr>
          </m:sSubPr>
          <m:e>
            <m:r>
              <m:rPr>
                <m:sty m:val="bi"/>
              </m:rPr>
              <w:rPr>
                <w:rFonts w:ascii="Cambria Math" w:hAnsi="Cambria Math"/>
              </w:rPr>
              <m:t>State</m:t>
            </m:r>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Pr>
          <w:rFonts w:hint="eastAsia"/>
        </w:rPr>
        <w:t>，</w:t>
      </w:r>
      <w:r>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t>的度为</w:t>
      </w:r>
      <m:oMath>
        <m:sSub>
          <m:sSubPr>
            <m:ctrlPr>
              <w:rPr>
                <w:rFonts w:ascii="Cambria Math" w:hAnsi="Cambria Math"/>
                <w:i/>
              </w:rPr>
            </m:ctrlPr>
          </m:sSubPr>
          <m:e>
            <m:r>
              <w:rPr>
                <w:rFonts w:ascii="Cambria Math" w:hAnsi="Cambria Math"/>
              </w:rPr>
              <m:t>d</m:t>
            </m:r>
          </m:e>
          <m:sub>
            <m:r>
              <w:rPr>
                <w:rFonts w:ascii="Cambria Math" w:hAnsi="Cambria Math"/>
              </w:rPr>
              <m:t>k</m:t>
            </m:r>
          </m:sub>
        </m:sSub>
      </m:oMath>
      <w:r>
        <w:rPr>
          <w:rFonts w:hint="eastAsia"/>
        </w:rPr>
        <w:t>，即</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oMath>
      <w:r>
        <w:rPr>
          <w:rFonts w:hint="eastAsia"/>
        </w:rPr>
        <w:t>；</w:t>
      </w:r>
    </w:p>
    <w:p w14:paraId="07F853F6" w14:textId="6F76A059" w:rsidR="00FD551B" w:rsidRDefault="00FD551B" w:rsidP="00FD551B">
      <w:pPr>
        <w:ind w:firstLine="420"/>
      </w:pPr>
      <w:r>
        <w:rPr>
          <w:rFonts w:hint="eastAsia"/>
        </w:rPr>
        <w:t>（</w:t>
      </w:r>
      <w:r>
        <w:rPr>
          <w:rFonts w:hint="eastAsia"/>
        </w:rPr>
        <w:t>2</w:t>
      </w:r>
      <w:r>
        <w:rPr>
          <w:rFonts w:hint="eastAsia"/>
        </w:rPr>
        <w:t>）定义图的</w:t>
      </w:r>
      <m:oMath>
        <m:sSub>
          <m:sSubPr>
            <m:ctrlPr>
              <w:rPr>
                <w:rFonts w:ascii="Cambria Math" w:hAnsi="Cambria Math"/>
              </w:rPr>
            </m:ctrlPr>
          </m:sSubPr>
          <m:e>
            <m:r>
              <m:rPr>
                <m:sty m:val="bi"/>
              </m:rPr>
              <w:rPr>
                <w:rFonts w:ascii="Cambria Math" w:hAnsi="Cambria Math"/>
              </w:rPr>
              <m:t>Event</m:t>
            </m:r>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即</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Pr>
          <w:rFonts w:hint="eastAsia"/>
        </w:rPr>
        <w:t>；</w:t>
      </w:r>
    </w:p>
    <w:p w14:paraId="379D845E" w14:textId="71BB58E2" w:rsidR="00FD551B" w:rsidRDefault="00FD551B" w:rsidP="00FD551B">
      <w:pPr>
        <w:ind w:firstLine="420"/>
      </w:pPr>
      <w:r>
        <w:rPr>
          <w:rFonts w:hint="eastAsia"/>
        </w:rPr>
        <w:t>（</w:t>
      </w:r>
      <w:r>
        <w:rPr>
          <w:rFonts w:hint="eastAsia"/>
        </w:rPr>
        <w:t>3</w:t>
      </w:r>
      <w:r>
        <w:rPr>
          <w:rFonts w:hint="eastAsia"/>
        </w:rPr>
        <w:t>）定义图的</w:t>
      </w:r>
      <m:oMath>
        <m:r>
          <m:rPr>
            <m:sty m:val="bi"/>
          </m:rPr>
          <w:rPr>
            <w:rFonts w:ascii="Cambria Math" w:hAnsi="Cambria Math"/>
          </w:rPr>
          <m:t>Update</m:t>
        </m:r>
      </m:oMath>
      <w:r>
        <w:t>方法</w:t>
      </w:r>
      <w:r>
        <w:rPr>
          <w:rFonts w:hint="eastAsia"/>
        </w:rPr>
        <w:t>：</w:t>
      </w:r>
    </w:p>
    <w:p w14:paraId="02F1204B" w14:textId="50DEE550" w:rsidR="00FD551B" w:rsidRDefault="00FD551B" w:rsidP="00FD551B">
      <w:pPr>
        <w:ind w:firstLine="420"/>
      </w:pPr>
      <w:r>
        <w:tab/>
      </w:r>
      <w:r w:rsidR="00225D11">
        <w:t>针对</w:t>
      </w:r>
      <w:r>
        <w:t>事件</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Pr>
          <w:rFonts w:hint="eastAsia"/>
        </w:rPr>
        <w:t>，它表示新增了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Pr>
          <w:rFonts w:hint="eastAsia"/>
        </w:rPr>
        <w:t>，</w:t>
      </w:r>
      <w:r>
        <w:t>设</w:t>
      </w:r>
      <m:oMath>
        <m:r>
          <m:rPr>
            <m:sty m:val="p"/>
          </m:rPr>
          <w:rPr>
            <w:rFonts w:ascii="Cambria Math" w:hAnsi="Cambria Math"/>
          </w:rPr>
          <m:t>边</m:t>
        </m:r>
        <m:sSub>
          <m:sSubPr>
            <m:ctrlPr>
              <w:rPr>
                <w:rFonts w:ascii="Cambria Math" w:hAnsi="Cambria Math"/>
                <w:i/>
              </w:rPr>
            </m:ctrlPr>
          </m:sSubPr>
          <m:e>
            <m:r>
              <w:rPr>
                <w:rFonts w:ascii="Cambria Math" w:hAnsi="Cambria Math"/>
              </w:rPr>
              <m:t>e</m:t>
            </m:r>
          </m:e>
          <m:sub>
            <m:r>
              <w:rPr>
                <w:rFonts w:ascii="Cambria Math" w:hAnsi="Cambria Math"/>
              </w:rPr>
              <m:t>k</m:t>
            </m:r>
          </m:sub>
        </m:sSub>
      </m:oMath>
      <w:r>
        <w:t>的源点和目标点分别为</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F369AD">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m:rPr>
            <m:sty m:val="p"/>
          </m:rPr>
          <w:rPr>
            <w:rFonts w:ascii="Cambria Math" w:hAnsi="Cambria Math"/>
          </w:rPr>
          <m:t>∈1,2,…n</m:t>
        </m:r>
      </m:oMath>
      <w:r w:rsidR="00F369AD">
        <w:rPr>
          <w:rFonts w:hint="eastAsia"/>
        </w:rPr>
        <w:t>。</w:t>
      </w:r>
      <m:oMath>
        <m:r>
          <m:rPr>
            <m:sty m:val="p"/>
          </m:rPr>
          <w:rPr>
            <w:rFonts w:ascii="Cambria Math" w:hAnsi="Cambria Math" w:hint="eastAsia"/>
          </w:rPr>
          <m:t>顶点</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oMath>
      <w:r w:rsidR="00225D11">
        <w:t>在</w:t>
      </w:r>
      <w:r w:rsidR="00D52F98">
        <w:rPr>
          <w:rFonts w:ascii="Cambria Math" w:hAnsi="Cambria Math" w:cs="Cambria Math"/>
        </w:rPr>
        <w:t>𝑺𝒕𝒂𝒕𝒆</w:t>
      </w:r>
      <w:r w:rsidR="00225D11">
        <w:t>中对应的状态分别是</w:t>
      </w:r>
      <m:oMath>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sub>
        </m:sSub>
        <m:r>
          <w:rPr>
            <w:rFonts w:ascii="Cambria Math" w:hAnsi="Cambria Math"/>
          </w:rPr>
          <m:t>,</m:t>
        </m:r>
        <m:sSub>
          <m:sSubPr>
            <m:ctrlPr>
              <w:rPr>
                <w:rFonts w:ascii="Cambria Math" w:hAnsi="Cambria Math"/>
                <w:i/>
              </w:rPr>
            </m:ctrlPr>
          </m:sSubPr>
          <m:e>
            <m:r>
              <w:rPr>
                <w:rFonts w:ascii="Cambria Math" w:hAnsi="Cambria Math"/>
              </w:rPr>
              <m:t>s</m:t>
            </m:r>
          </m:e>
          <m:sub>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sub>
        </m:sSub>
      </m:oMath>
      <w:r w:rsidR="00CC6925">
        <w:rPr>
          <w:rFonts w:hint="eastAsia"/>
        </w:rPr>
        <w:t>。</w:t>
      </w:r>
      <w:r w:rsidR="00BC4F3E">
        <w:t>更新规则如下</w:t>
      </w:r>
      <w:r w:rsidR="00512F7E">
        <w:rPr>
          <w:rFonts w:hint="eastAsia"/>
        </w:rPr>
        <w:t>，首先检测</w:t>
      </w:r>
      <w:r w:rsidR="00D52F98">
        <w:rPr>
          <w:rFonts w:ascii="Cambria Math" w:hAnsi="Cambria Math" w:cs="Cambria Math"/>
        </w:rPr>
        <w:t>𝑺𝒕𝒂𝒕𝒆</w:t>
      </w:r>
      <w:r w:rsidR="00130DC0">
        <w:rPr>
          <w:rFonts w:hint="eastAsia"/>
        </w:rPr>
        <w:t>中是否有这两个顶点的状态，如果没有，添加这两个顶点的初始状态，即记录当前这两个顶点的度为</w:t>
      </w:r>
      <w:r w:rsidR="00130DC0">
        <w:rPr>
          <w:rFonts w:hint="eastAsia"/>
        </w:rPr>
        <w:t>1</w:t>
      </w:r>
      <w:r w:rsidR="00130DC0">
        <w:rPr>
          <w:rFonts w:hint="eastAsia"/>
        </w:rPr>
        <w:t>，如果有，则将这两个顶点的度分别加</w:t>
      </w:r>
      <w:r w:rsidR="00760BCD">
        <w:rPr>
          <w:rFonts w:hint="eastAsia"/>
        </w:rPr>
        <w:t>1</w:t>
      </w:r>
      <w:r w:rsidR="00760BCD">
        <w:rPr>
          <w:rFonts w:hint="eastAsia"/>
        </w:rPr>
        <w:t>。算法伪代码如下：</w:t>
      </w:r>
    </w:p>
    <w:tbl>
      <w:tblPr>
        <w:tblStyle w:val="20"/>
        <w:tblW w:w="0" w:type="auto"/>
        <w:tblLook w:val="04A0" w:firstRow="1" w:lastRow="0" w:firstColumn="1" w:lastColumn="0" w:noHBand="0" w:noVBand="1"/>
      </w:tblPr>
      <w:tblGrid>
        <w:gridCol w:w="8296"/>
      </w:tblGrid>
      <w:tr w:rsidR="00BC4F3E" w14:paraId="43276C3A" w14:textId="77777777" w:rsidTr="00BC4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9829F56" w14:textId="01F4EF5A" w:rsidR="00BC4F3E" w:rsidRPr="00BC4F3E" w:rsidRDefault="00BC4F3E" w:rsidP="00BC4F3E">
            <m:oMathPara>
              <m:oMathParaPr>
                <m:jc m:val="left"/>
              </m:oMathParaPr>
              <m:oMath>
                <m:r>
                  <m:rPr>
                    <m:sty m:val="b"/>
                  </m:rPr>
                  <w:rPr>
                    <w:rFonts w:ascii="Cambria Math" w:hAnsi="Cambria Math"/>
                  </w:rPr>
                  <m:t>Algorithm01-Update Function</m:t>
                </m:r>
              </m:oMath>
            </m:oMathPara>
          </w:p>
        </w:tc>
      </w:tr>
      <w:tr w:rsidR="00BC4F3E" w14:paraId="4E21DF8E" w14:textId="77777777" w:rsidTr="00BC4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7E2EEFD5" w14:textId="77777777" w:rsidR="00225D11" w:rsidRPr="00225D11" w:rsidRDefault="00BE1563" w:rsidP="00BC4F3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392AA41D" w14:textId="038835A0" w:rsidR="00BC4F3E" w:rsidRPr="003F0EC9" w:rsidRDefault="00BE1563" w:rsidP="00225D11">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57886D4E" w14:textId="459A29CB" w:rsidR="00225D11" w:rsidRPr="00225D11" w:rsidRDefault="00225D11" w:rsidP="00225D11">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te</m:t>
                </m:r>
              </m:oMath>
            </m:oMathPara>
          </w:p>
          <w:p w14:paraId="1D725835" w14:textId="60A0B169" w:rsidR="00225D11" w:rsidRPr="0093153B" w:rsidRDefault="00BE1563" w:rsidP="00225D11">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1)</m:t>
                </m:r>
              </m:oMath>
            </m:oMathPara>
          </w:p>
          <w:p w14:paraId="619BEC36" w14:textId="6F0D0E9C" w:rsidR="0093153B" w:rsidRPr="0093153B" w:rsidRDefault="0093153B" w:rsidP="0093153B">
            <w:pPr>
              <w:ind w:leftChars="151" w:left="319" w:hanging="2"/>
            </w:pPr>
            <m:oMathPara>
              <m:oMathParaPr>
                <m:jc m:val="left"/>
              </m:oMathParaPr>
              <m:oMath>
                <m:r>
                  <m:rPr>
                    <m:sty m:val="bi"/>
                  </m:rPr>
                  <w:rPr>
                    <w:rFonts w:ascii="Cambria Math" w:hAnsi="Cambria Math"/>
                  </w:rPr>
                  <m:t>else</m:t>
                </m:r>
              </m:oMath>
            </m:oMathPara>
          </w:p>
          <w:p w14:paraId="313E71CB" w14:textId="46F4DF69" w:rsidR="0093153B" w:rsidRPr="0093153B" w:rsidRDefault="00BE1563" w:rsidP="0093153B">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1)</m:t>
                </m:r>
              </m:oMath>
            </m:oMathPara>
          </w:p>
          <w:p w14:paraId="3C0D8B16" w14:textId="7BA75EC0" w:rsidR="00225D11" w:rsidRPr="0086118D" w:rsidRDefault="0093153B" w:rsidP="0093153B">
            <w:pPr>
              <w:ind w:leftChars="286" w:left="601"/>
              <w:rPr>
                <w:bCs w:val="0"/>
              </w:rPr>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to State</m:t>
                </m:r>
              </m:oMath>
            </m:oMathPara>
          </w:p>
          <w:p w14:paraId="6E9D9F0F" w14:textId="0C52B2D1" w:rsidR="0086118D" w:rsidRPr="00225D11" w:rsidRDefault="0086118D" w:rsidP="0086118D">
            <w:pPr>
              <w:ind w:leftChars="151" w:left="317"/>
            </w:pPr>
            <m:oMathPara>
              <m:oMathParaPr>
                <m:jc m:val="left"/>
              </m:oMathPara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te</m:t>
                </m:r>
              </m:oMath>
            </m:oMathPara>
          </w:p>
          <w:p w14:paraId="2FEBFB03" w14:textId="5CDEF9FA" w:rsidR="0086118D" w:rsidRPr="0093153B" w:rsidRDefault="00BE1563" w:rsidP="0086118D">
            <w:pPr>
              <w:ind w:leftChars="286" w:left="601"/>
              <w:rPr>
                <w:b w:val="0"/>
                <w:bCs w:val="0"/>
              </w:rPr>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d</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1)</m:t>
                </m:r>
              </m:oMath>
            </m:oMathPara>
          </w:p>
          <w:p w14:paraId="0B095F9C" w14:textId="77777777" w:rsidR="0086118D" w:rsidRPr="0093153B" w:rsidRDefault="0086118D" w:rsidP="0086118D">
            <w:pPr>
              <w:ind w:leftChars="151" w:left="319" w:hanging="2"/>
            </w:pPr>
            <m:oMathPara>
              <m:oMathParaPr>
                <m:jc m:val="left"/>
              </m:oMathParaPr>
              <m:oMath>
                <m:r>
                  <m:rPr>
                    <m:sty m:val="bi"/>
                  </m:rPr>
                  <w:rPr>
                    <w:rFonts w:ascii="Cambria Math" w:hAnsi="Cambria Math"/>
                  </w:rPr>
                  <m:t>else</m:t>
                </m:r>
              </m:oMath>
            </m:oMathPara>
          </w:p>
          <w:p w14:paraId="01A59C06" w14:textId="444912F5" w:rsidR="0086118D" w:rsidRPr="0093153B" w:rsidRDefault="00BE1563" w:rsidP="0086118D">
            <w:pPr>
              <w:ind w:leftChars="285" w:left="600" w:hanging="2"/>
            </w:pPr>
            <m:oMathPara>
              <m:oMathParaPr>
                <m:jc m:val="left"/>
              </m:oMathParaP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1)</m:t>
                </m:r>
              </m:oMath>
            </m:oMathPara>
          </w:p>
          <w:p w14:paraId="15BEA738" w14:textId="0619FBFF" w:rsidR="0086118D" w:rsidRPr="00225D11" w:rsidRDefault="0086118D" w:rsidP="0086118D">
            <w:pPr>
              <w:ind w:leftChars="286" w:left="601"/>
            </w:pPr>
            <m:oMathPara>
              <m:oMathParaPr>
                <m:jc m:val="left"/>
              </m:oMathParaP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to State</m:t>
                </m:r>
              </m:oMath>
            </m:oMathPara>
          </w:p>
        </w:tc>
      </w:tr>
    </w:tbl>
    <w:p w14:paraId="203B85B5" w14:textId="2FB3D318" w:rsidR="00BC4F3E" w:rsidRDefault="00350C80" w:rsidP="00350C80">
      <w:pPr>
        <w:ind w:firstLineChars="200" w:firstLine="420"/>
      </w:pPr>
      <w:r>
        <w:rPr>
          <w:rFonts w:hint="eastAsia"/>
        </w:rPr>
        <w:t>定义完三个基本组件之后，算</w:t>
      </w:r>
      <w:r w:rsidR="00464EDC">
        <w:rPr>
          <w:rFonts w:hint="eastAsia"/>
        </w:rPr>
        <w:t>CW</w:t>
      </w:r>
      <w:r>
        <w:rPr>
          <w:rFonts w:hint="eastAsia"/>
        </w:rPr>
        <w:t>法的整体框架已经构建起来，后续具体的执行过程如下：图中的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oMath>
      <w:r>
        <w:rPr>
          <w:rFonts w:hint="eastAsia"/>
        </w:rPr>
        <w:t>以流的形式进入系统。算法接收这些边流信息，并且根据自定义的</w:t>
      </w:r>
      <w:r w:rsidR="004229B8">
        <w:rPr>
          <w:rFonts w:hint="eastAsia"/>
        </w:rPr>
        <w:t>更新</w:t>
      </w:r>
      <w:r>
        <w:rPr>
          <w:rFonts w:hint="eastAsia"/>
        </w:rPr>
        <w:t>函数</w:t>
      </w:r>
      <w:r w:rsidR="004229B8">
        <w:rPr>
          <w:rFonts w:hint="eastAsia"/>
        </w:rPr>
        <w:t>（</w:t>
      </w:r>
      <w:r w:rsidR="00B03112">
        <w:rPr>
          <w:rFonts w:ascii="Cambria Math" w:hAnsi="Cambria Math" w:cs="Cambria Math"/>
        </w:rPr>
        <w:t>𝑼𝒑𝒅𝒂𝒕𝒆</w:t>
      </w:r>
      <w:r w:rsidR="004229B8">
        <w:rPr>
          <w:rFonts w:hint="eastAsia"/>
        </w:rPr>
        <w:t>）</w:t>
      </w:r>
      <w:r>
        <w:rPr>
          <w:rFonts w:hint="eastAsia"/>
        </w:rPr>
        <w:t>不断的更新自定义的状态值</w:t>
      </w:r>
      <w:r w:rsidR="004229B8">
        <w:rPr>
          <w:rFonts w:hint="eastAsia"/>
        </w:rPr>
        <w:t>（</w:t>
      </w:r>
      <w:r w:rsidR="005E423B">
        <w:rPr>
          <w:rFonts w:ascii="Cambria Math" w:hAnsi="Cambria Math" w:cs="Cambria Math"/>
        </w:rPr>
        <w:t>𝑺𝒕𝒂𝒕𝒆</w:t>
      </w:r>
      <w:r w:rsidR="004229B8">
        <w:rPr>
          <w:rFonts w:hint="eastAsia"/>
        </w:rPr>
        <w:t>）</w:t>
      </w:r>
      <w:r>
        <w:rPr>
          <w:rFonts w:hint="eastAsia"/>
        </w:rPr>
        <w:t>。在更新过程中，用户可以</w:t>
      </w:r>
      <w:r w:rsidR="00514979">
        <w:rPr>
          <w:rFonts w:hint="eastAsia"/>
        </w:rPr>
        <w:t>在任意时刻</w:t>
      </w:r>
      <w:r>
        <w:rPr>
          <w:rFonts w:hint="eastAsia"/>
        </w:rPr>
        <w:t>查询图的状态，不需要等到全部执行结束时才</w:t>
      </w:r>
      <w:r w:rsidR="00FF5216">
        <w:rPr>
          <w:rFonts w:hint="eastAsia"/>
        </w:rPr>
        <w:t>能</w:t>
      </w:r>
      <w:r>
        <w:rPr>
          <w:rFonts w:hint="eastAsia"/>
        </w:rPr>
        <w:t>向用户反映结果—这种查询是即时的。</w:t>
      </w:r>
      <w:r w:rsidR="00807B4A">
        <w:rPr>
          <w:rFonts w:hint="eastAsia"/>
        </w:rPr>
        <w:t>而且在更新时，不需要在整个图上进行更新</w:t>
      </w:r>
      <w:r w:rsidR="006747BB">
        <w:rPr>
          <w:rFonts w:hint="eastAsia"/>
        </w:rPr>
        <w:t>。</w:t>
      </w:r>
    </w:p>
    <w:p w14:paraId="4AE67F53" w14:textId="54DB3989" w:rsidR="0055309E" w:rsidRDefault="002845DF" w:rsidP="00350C80">
      <w:pPr>
        <w:ind w:firstLineChars="200" w:firstLine="420"/>
      </w:pPr>
      <w:r>
        <w:t>状态是从用户的视角来进行设定的</w:t>
      </w:r>
      <w:r>
        <w:rPr>
          <w:rFonts w:hint="eastAsia"/>
        </w:rPr>
        <w:t>。</w:t>
      </w:r>
      <w:r w:rsidR="00CF42CF">
        <w:t>即用户</w:t>
      </w:r>
      <w:r w:rsidR="005167BA">
        <w:t>关心什么数据</w:t>
      </w:r>
      <w:r w:rsidR="005167BA">
        <w:rPr>
          <w:rFonts w:hint="eastAsia"/>
        </w:rPr>
        <w:t>，</w:t>
      </w:r>
      <w:r w:rsidR="005167BA">
        <w:t>就可以将该数据设置为图的</w:t>
      </w:r>
      <w:r w:rsidR="005167BA">
        <w:lastRenderedPageBreak/>
        <w:t>一个状态</w:t>
      </w:r>
      <w:r w:rsidR="005167BA">
        <w:rPr>
          <w:rFonts w:hint="eastAsia"/>
        </w:rPr>
        <w:t>，</w:t>
      </w:r>
      <w:r w:rsidR="005167BA">
        <w:t>这些状态可以以顶点为单位进行保存</w:t>
      </w:r>
      <w:r w:rsidR="00CF42CF">
        <w:rPr>
          <w:rFonts w:hint="eastAsia"/>
        </w:rPr>
        <w:t>：</w:t>
      </w:r>
      <w:r w:rsidR="005167BA">
        <w:t>图的状态由各个顶点的状态组成</w:t>
      </w:r>
      <w:r w:rsidR="005167BA">
        <w:rPr>
          <w:rFonts w:hint="eastAsia"/>
        </w:rPr>
        <w:t>，</w:t>
      </w:r>
      <w:r w:rsidR="005167BA">
        <w:t>也可以以边或者其他的方式来组织</w:t>
      </w:r>
      <w:r w:rsidR="005167BA">
        <w:rPr>
          <w:rFonts w:hint="eastAsia"/>
        </w:rPr>
        <w:t>。</w:t>
      </w:r>
      <w:r w:rsidR="003F116E">
        <w:rPr>
          <w:rFonts w:hint="eastAsia"/>
        </w:rPr>
        <w:t>状态</w:t>
      </w:r>
      <w:r w:rsidR="00986C01">
        <w:rPr>
          <w:rFonts w:hint="eastAsia"/>
        </w:rPr>
        <w:t>可以存储在本地节点中，也可以分布式的存储在多机节点上。</w:t>
      </w:r>
    </w:p>
    <w:p w14:paraId="348AE483" w14:textId="3B24767C" w:rsidR="00780BE9" w:rsidRDefault="00780BE9" w:rsidP="00780BE9">
      <w:pPr>
        <w:ind w:firstLine="420"/>
      </w:pPr>
      <w:r>
        <w:rPr>
          <w:rFonts w:hint="eastAsia"/>
        </w:rPr>
        <w:t>定义完状态之后，接下来要解决的问题是如何存储状态和更新状态。因为状态是用户自定义的特征信息，所以该状态一般是直接放在内存中存储。可以按照状态的组织形式，分布式的存储在多个节点上，因此在更新时，也可以并发的对状态进行更新，然后再收集各个节点状态，向用户反馈状态的持续更新过程。注意到这种状态的存储可以是并发的存储和更新的，所以充分利用了分布式计算框架的特点，提高计算效率。状态的</w:t>
      </w:r>
      <w:r w:rsidR="0012443C">
        <w:rPr>
          <w:rFonts w:hint="eastAsia"/>
        </w:rPr>
        <w:t>并发更新</w:t>
      </w:r>
      <w:r>
        <w:rPr>
          <w:rFonts w:hint="eastAsia"/>
        </w:rPr>
        <w:t>过程如下</w:t>
      </w:r>
      <w:r w:rsidR="00A244A9">
        <w:rPr>
          <w:rFonts w:hint="eastAsia"/>
        </w:rPr>
        <w:t>图</w:t>
      </w:r>
      <w:r>
        <w:rPr>
          <w:rFonts w:hint="eastAsia"/>
        </w:rPr>
        <w:t>所示：</w:t>
      </w:r>
    </w:p>
    <w:p w14:paraId="16660A1D" w14:textId="449F4A87" w:rsidR="000269F1" w:rsidRDefault="005E423B" w:rsidP="000269F1">
      <w:pPr>
        <w:keepNext/>
        <w:jc w:val="center"/>
      </w:pPr>
      <w:r>
        <w:object w:dxaOrig="23045" w:dyaOrig="14806" w14:anchorId="78D59390">
          <v:shape id="_x0000_i1041" type="#_x0000_t75" style="width:349.5pt;height:224.25pt" o:ole="">
            <v:imagedata r:id="rId33" o:title=""/>
          </v:shape>
          <o:OLEObject Type="Embed" ProgID="Visio.Drawing.15" ShapeID="_x0000_i1041" DrawAspect="Content" ObjectID="_1544304395" r:id="rId34"/>
        </w:object>
      </w:r>
    </w:p>
    <w:p w14:paraId="1B93FD8D" w14:textId="528CC5F6" w:rsidR="00033AB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6</w:t>
      </w:r>
      <w:r w:rsidR="005703D3">
        <w:fldChar w:fldCharType="end"/>
      </w:r>
      <w:r>
        <w:t xml:space="preserve"> </w:t>
      </w:r>
      <w:r w:rsidRPr="00851C62">
        <w:rPr>
          <w:rFonts w:hint="eastAsia"/>
        </w:rPr>
        <w:t>状态分布式存储更新图</w:t>
      </w:r>
    </w:p>
    <w:p w14:paraId="6178F82C" w14:textId="31CC17D6" w:rsidR="00780BE9" w:rsidRDefault="00033AB1" w:rsidP="00350C80">
      <w:pPr>
        <w:ind w:firstLineChars="200" w:firstLine="420"/>
      </w:pPr>
      <w:r>
        <w:rPr>
          <w:rFonts w:hint="eastAsia"/>
        </w:rPr>
        <w:t>该图演示了状态的并行</w:t>
      </w:r>
      <w:r w:rsidR="00FB5808">
        <w:rPr>
          <w:rFonts w:hint="eastAsia"/>
        </w:rPr>
        <w:t>存储和更新的</w:t>
      </w:r>
      <w:r>
        <w:rPr>
          <w:rFonts w:hint="eastAsia"/>
        </w:rPr>
        <w:t>过程。</w:t>
      </w:r>
      <w:r w:rsidR="00EF1B77">
        <w:rPr>
          <w:rFonts w:hint="eastAsia"/>
        </w:rPr>
        <w:t>系统接收到事件流（</w:t>
      </w:r>
      <w:r w:rsidR="005E423B">
        <w:rPr>
          <w:rFonts w:ascii="Cambria Math" w:hAnsi="Cambria Math" w:cs="Cambria Math"/>
        </w:rPr>
        <w:t>𝑬𝒗𝒆𝒏𝒕</w:t>
      </w:r>
      <w:r w:rsidR="00EF1B77">
        <w:t xml:space="preserve"> Stream</w:t>
      </w:r>
      <w:r w:rsidR="00EF1B77">
        <w:rPr>
          <w:rFonts w:hint="eastAsia"/>
        </w:rPr>
        <w:t>）之后，将事件流按照某种分片规则</w:t>
      </w:r>
      <w:r w:rsidR="005B6770">
        <w:rPr>
          <w:rFonts w:hint="eastAsia"/>
        </w:rPr>
        <w:t>（</w:t>
      </w:r>
      <w:commentRangeStart w:id="19"/>
      <w:r w:rsidR="005B6770">
        <w:rPr>
          <w:rFonts w:hint="eastAsia"/>
        </w:rPr>
        <w:t>即</w:t>
      </w:r>
      <w:r w:rsidR="009E3FE8">
        <w:rPr>
          <w:rFonts w:hint="eastAsia"/>
        </w:rPr>
        <w:t>特定的</w:t>
      </w:r>
      <w:r w:rsidR="005B6770">
        <w:rPr>
          <w:rFonts w:hint="eastAsia"/>
        </w:rPr>
        <w:t>图的划分</w:t>
      </w:r>
      <w:r w:rsidR="000072E2">
        <w:rPr>
          <w:rFonts w:hint="eastAsia"/>
        </w:rPr>
        <w:t>算法</w:t>
      </w:r>
      <w:commentRangeEnd w:id="19"/>
      <w:r w:rsidR="007473AE">
        <w:rPr>
          <w:rStyle w:val="a5"/>
        </w:rPr>
        <w:commentReference w:id="19"/>
      </w:r>
      <w:r w:rsidR="005B6770">
        <w:rPr>
          <w:rFonts w:hint="eastAsia"/>
        </w:rPr>
        <w:t>）</w:t>
      </w:r>
      <w:r w:rsidR="00544446">
        <w:rPr>
          <w:rFonts w:hint="eastAsia"/>
        </w:rPr>
        <w:t>，分解到不同的</w:t>
      </w:r>
      <w:r w:rsidR="005B46C5">
        <w:rPr>
          <w:rFonts w:hint="eastAsia"/>
        </w:rPr>
        <w:t>计算</w:t>
      </w:r>
      <w:r w:rsidR="00544446">
        <w:rPr>
          <w:rFonts w:hint="eastAsia"/>
        </w:rPr>
        <w:t>节点上（如图所示的</w:t>
      </w:r>
      <w:r w:rsidR="00544446">
        <w:rPr>
          <w:rFonts w:hint="eastAsia"/>
        </w:rPr>
        <w:t>No</w:t>
      </w:r>
      <w:r w:rsidR="00544446">
        <w:t>.1, No.2, No.3</w:t>
      </w:r>
      <w:r w:rsidR="00544446">
        <w:t>三个</w:t>
      </w:r>
      <w:r w:rsidR="005B46C5">
        <w:t>计算</w:t>
      </w:r>
      <w:r w:rsidR="00544446">
        <w:t>节点</w:t>
      </w:r>
      <w:r w:rsidR="00544446">
        <w:rPr>
          <w:rFonts w:hint="eastAsia"/>
        </w:rPr>
        <w:t>），</w:t>
      </w:r>
      <w:r w:rsidR="005B46C5">
        <w:rPr>
          <w:rFonts w:hint="eastAsia"/>
        </w:rPr>
        <w:t>然后分别在各个计算节点上独立进行状态更新（如图所示对应计算节点的状态从</w:t>
      </w:r>
      <w:r w:rsidR="005E423B">
        <w:rPr>
          <w:rFonts w:ascii="Cambria Math" w:hAnsi="Cambria Math" w:cs="Cambria Math"/>
        </w:rPr>
        <w:t>𝑺𝒕𝒂𝒕𝒆</w:t>
      </w:r>
      <w:r w:rsidR="005B46C5">
        <w:t>1</w:t>
      </w:r>
      <w:r w:rsidR="005B46C5">
        <w:t>转换到了</w:t>
      </w:r>
      <w:r w:rsidR="005E423B">
        <w:rPr>
          <w:rFonts w:ascii="Cambria Math" w:hAnsi="Cambria Math" w:cs="Cambria Math"/>
        </w:rPr>
        <w:t>𝑺𝒕𝒂𝒕𝒆</w:t>
      </w:r>
      <w:r w:rsidR="005B46C5">
        <w:t>2</w:t>
      </w:r>
      <w:r w:rsidR="005B46C5">
        <w:rPr>
          <w:rFonts w:hint="eastAsia"/>
        </w:rPr>
        <w:t>），</w:t>
      </w:r>
      <w:r w:rsidR="00BA4557">
        <w:rPr>
          <w:rFonts w:hint="eastAsia"/>
        </w:rPr>
        <w:t>这样使得图由</w:t>
      </w:r>
      <w:r w:rsidR="00BA4557">
        <w:rPr>
          <w:rFonts w:hint="eastAsia"/>
        </w:rPr>
        <w:t>T</w:t>
      </w:r>
      <w:r w:rsidR="00BA4557">
        <w:t>1</w:t>
      </w:r>
      <w:r w:rsidR="00BA4557">
        <w:t>时刻</w:t>
      </w:r>
      <w:r w:rsidR="005E423B">
        <w:rPr>
          <w:rFonts w:ascii="Cambria Math" w:hAnsi="Cambria Math" w:cs="Cambria Math"/>
        </w:rPr>
        <w:t>𝑺𝒕𝒂𝒕𝒆</w:t>
      </w:r>
      <w:r w:rsidR="00BA4557">
        <w:t xml:space="preserve"> </w:t>
      </w:r>
      <w:r w:rsidR="00BA4557">
        <w:rPr>
          <w:rFonts w:hint="eastAsia"/>
        </w:rPr>
        <w:t>1</w:t>
      </w:r>
      <w:r w:rsidR="00BA4557">
        <w:rPr>
          <w:rFonts w:hint="eastAsia"/>
        </w:rPr>
        <w:t>，转换成了</w:t>
      </w:r>
      <w:r w:rsidR="00BA4557">
        <w:rPr>
          <w:rFonts w:hint="eastAsia"/>
        </w:rPr>
        <w:t>T</w:t>
      </w:r>
      <w:r w:rsidR="00BA4557">
        <w:t>2</w:t>
      </w:r>
      <w:r w:rsidR="00BA4557">
        <w:t>时刻的</w:t>
      </w:r>
      <w:r w:rsidR="005E423B">
        <w:rPr>
          <w:rFonts w:ascii="Cambria Math" w:hAnsi="Cambria Math" w:cs="Cambria Math"/>
        </w:rPr>
        <w:t>𝑺𝒕𝒂𝒕𝒆</w:t>
      </w:r>
      <w:r w:rsidR="00BA4557">
        <w:t xml:space="preserve"> </w:t>
      </w:r>
      <w:r w:rsidR="00BA4557">
        <w:rPr>
          <w:rFonts w:hint="eastAsia"/>
        </w:rPr>
        <w:t>2</w:t>
      </w:r>
      <w:r w:rsidR="000841CA">
        <w:rPr>
          <w:rFonts w:hint="eastAsia"/>
        </w:rPr>
        <w:t>。</w:t>
      </w:r>
    </w:p>
    <w:p w14:paraId="3DB32DB1" w14:textId="5945C8FA" w:rsidR="00BA39BE" w:rsidRDefault="00BA39BE" w:rsidP="000F31E1">
      <w:pPr>
        <w:pStyle w:val="2"/>
      </w:pPr>
      <w:bookmarkStart w:id="20" w:name="_Toc470114853"/>
      <w:r>
        <w:rPr>
          <w:rFonts w:hint="eastAsia"/>
        </w:rPr>
        <w:t>算法设计</w:t>
      </w:r>
      <w:bookmarkEnd w:id="20"/>
    </w:p>
    <w:p w14:paraId="51A56AEB" w14:textId="0D582FD8" w:rsidR="00E70F40" w:rsidRDefault="000860F6" w:rsidP="000860F6">
      <w:pPr>
        <w:pStyle w:val="3"/>
      </w:pPr>
      <w:bookmarkStart w:id="21" w:name="_Toc470114854"/>
      <w:r>
        <w:t>Triangle Count</w:t>
      </w:r>
      <w:bookmarkEnd w:id="21"/>
    </w:p>
    <w:p w14:paraId="37F550A1" w14:textId="77777777" w:rsidR="00996897" w:rsidRDefault="00E3274B" w:rsidP="00663F09">
      <w:pPr>
        <w:ind w:firstLineChars="200" w:firstLine="420"/>
      </w:pPr>
      <w:r>
        <w:rPr>
          <w:rFonts w:hint="eastAsia"/>
        </w:rPr>
        <w:t>Triangle Count</w:t>
      </w:r>
      <w:r>
        <w:rPr>
          <w:rFonts w:hint="eastAsia"/>
        </w:rPr>
        <w:t>算法是用来统计</w:t>
      </w:r>
      <w:r w:rsidR="003D267E">
        <w:rPr>
          <w:rFonts w:hint="eastAsia"/>
        </w:rPr>
        <w:t>有向</w:t>
      </w:r>
      <w:r w:rsidR="003D267E">
        <w:rPr>
          <w:rFonts w:hint="eastAsia"/>
        </w:rPr>
        <w:t>/</w:t>
      </w:r>
      <w:r>
        <w:rPr>
          <w:rFonts w:hint="eastAsia"/>
        </w:rPr>
        <w:t>无向图中的不同三角形的数目。</w:t>
      </w:r>
      <w:r w:rsidR="007F509E">
        <w:rPr>
          <w:rFonts w:hint="eastAsia"/>
        </w:rPr>
        <w:t>该算法</w:t>
      </w:r>
      <w:r w:rsidR="007F509E" w:rsidRPr="00B50489">
        <w:t>在</w:t>
      </w:r>
      <w:r w:rsidR="007F509E">
        <w:t>复杂网络分析</w:t>
      </w:r>
      <w:r w:rsidR="007F509E">
        <w:rPr>
          <w:rFonts w:hint="eastAsia"/>
        </w:rPr>
        <w:t>、</w:t>
      </w:r>
      <w:r w:rsidR="007F509E">
        <w:t>链接标签和推荐等多个领域中都是非常基础重要的度量</w:t>
      </w:r>
      <w:r w:rsidR="00E56316">
        <w:rPr>
          <w:rFonts w:hint="eastAsia"/>
        </w:rPr>
        <w:t>，也</w:t>
      </w:r>
      <w:r w:rsidR="00E56316">
        <w:t>是一些诸如复杂网络</w:t>
      </w:r>
      <w:r w:rsidR="00E56316">
        <w:rPr>
          <w:rFonts w:hint="eastAsia"/>
        </w:rPr>
        <w:t>、</w:t>
      </w:r>
      <w:r w:rsidR="00E56316">
        <w:t>聚集系数等图运算中的基本方法</w:t>
      </w:r>
      <w:r w:rsidR="00E56316">
        <w:rPr>
          <w:rFonts w:hint="eastAsia"/>
        </w:rPr>
        <w:t>。</w:t>
      </w:r>
    </w:p>
    <w:p w14:paraId="34920CD2" w14:textId="18F2E322" w:rsidR="00A67069" w:rsidRDefault="007F509E" w:rsidP="00663F09">
      <w:pPr>
        <w:ind w:firstLineChars="200" w:firstLine="420"/>
      </w:pPr>
      <w:r>
        <w:rPr>
          <w:rFonts w:hint="eastAsia"/>
        </w:rPr>
        <w:t>在</w:t>
      </w:r>
      <w:r w:rsidR="00EE6831">
        <w:rPr>
          <w:rFonts w:hint="eastAsia"/>
        </w:rPr>
        <w:t>社交网络分析中，社交网络中的三角形数目越多，</w:t>
      </w:r>
      <w:r w:rsidR="00151205">
        <w:rPr>
          <w:rFonts w:hint="eastAsia"/>
        </w:rPr>
        <w:t>表明社区内人物之间的联系越紧密。</w:t>
      </w:r>
      <w:r w:rsidR="00D93A92">
        <w:rPr>
          <w:rFonts w:hint="eastAsia"/>
        </w:rPr>
        <w:t>如常见的微博粉丝网络如下左图所示，而微信</w:t>
      </w:r>
      <w:r w:rsidR="00F910DF">
        <w:rPr>
          <w:rFonts w:hint="eastAsia"/>
        </w:rPr>
        <w:t>朋友圈</w:t>
      </w:r>
      <w:r w:rsidR="00D93A92">
        <w:rPr>
          <w:rFonts w:hint="eastAsia"/>
        </w:rPr>
        <w:t>网络如下右图所示</w:t>
      </w:r>
      <w:r w:rsidR="006B6940">
        <w:rPr>
          <w:rFonts w:hint="eastAsia"/>
        </w:rPr>
        <w:t>，图中橘</w:t>
      </w:r>
      <w:r w:rsidR="00B93C32">
        <w:rPr>
          <w:rFonts w:hint="eastAsia"/>
        </w:rPr>
        <w:t>红</w:t>
      </w:r>
      <w:r w:rsidR="006B6940">
        <w:rPr>
          <w:rFonts w:hint="eastAsia"/>
        </w:rPr>
        <w:t>色标出的三角形即为</w:t>
      </w:r>
      <w:r w:rsidR="006B6940">
        <w:rPr>
          <w:rFonts w:hint="eastAsia"/>
        </w:rPr>
        <w:t>Triangle</w:t>
      </w:r>
      <w:r w:rsidR="006B6940">
        <w:t xml:space="preserve"> Count</w:t>
      </w:r>
      <w:r w:rsidR="006B6940">
        <w:t>算法中需要统计的三角形</w:t>
      </w:r>
      <w:r w:rsidR="00A50337">
        <w:rPr>
          <w:rFonts w:hint="eastAsia"/>
        </w:rPr>
        <w:t>。</w:t>
      </w:r>
    </w:p>
    <w:p w14:paraId="57D5E369" w14:textId="40185036" w:rsidR="003D267E" w:rsidRDefault="003D267E" w:rsidP="003D267E">
      <w:pPr>
        <w:keepNext/>
      </w:pPr>
      <w:r>
        <w:object w:dxaOrig="8268" w:dyaOrig="8975" w14:anchorId="411FCEF8">
          <v:shape id="_x0000_i1035" type="#_x0000_t75" style="width:191.25pt;height:207.75pt" o:ole="">
            <v:imagedata r:id="rId35" o:title=""/>
          </v:shape>
          <o:OLEObject Type="Embed" ProgID="Visio.Drawing.15" ShapeID="_x0000_i1035" DrawAspect="Content" ObjectID="_1544304396" r:id="rId36"/>
        </w:object>
      </w:r>
      <w:r>
        <w:t xml:space="preserve">  </w:t>
      </w:r>
      <w:r>
        <w:object w:dxaOrig="8270" w:dyaOrig="8124" w14:anchorId="0E80C231">
          <v:shape id="_x0000_i1036" type="#_x0000_t75" style="width:211.5pt;height:209.25pt" o:ole="">
            <v:imagedata r:id="rId37" o:title=""/>
          </v:shape>
          <o:OLEObject Type="Embed" ProgID="Visio.Drawing.15" ShapeID="_x0000_i1036" DrawAspect="Content" ObjectID="_1544304397" r:id="rId38"/>
        </w:object>
      </w:r>
    </w:p>
    <w:p w14:paraId="53CFDED7" w14:textId="76075158" w:rsidR="00601CA0" w:rsidRDefault="003D267E" w:rsidP="00E85642">
      <w:pPr>
        <w:pStyle w:val="aa"/>
        <w:ind w:firstLineChars="400" w:firstLine="800"/>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7</w:t>
      </w:r>
      <w:r w:rsidR="005703D3">
        <w:fldChar w:fldCharType="end"/>
      </w:r>
      <w:r>
        <w:t xml:space="preserve"> </w:t>
      </w:r>
      <w:r>
        <w:t>微信朋友圈网络</w:t>
      </w:r>
      <w:r>
        <w:rPr>
          <w:rFonts w:hint="eastAsia"/>
        </w:rPr>
        <w:t xml:space="preserve">  </w:t>
      </w:r>
      <w:r w:rsidR="00D6003E">
        <w:t xml:space="preserve">                   </w:t>
      </w:r>
      <w: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8</w:t>
      </w:r>
      <w:r w:rsidR="005703D3">
        <w:fldChar w:fldCharType="end"/>
      </w:r>
      <w:r>
        <w:t xml:space="preserve"> </w:t>
      </w:r>
      <w:r>
        <w:t>微博粉丝网络</w:t>
      </w:r>
    </w:p>
    <w:p w14:paraId="4E68EA19" w14:textId="13614E9E" w:rsidR="00FB5648" w:rsidRDefault="00FB5648" w:rsidP="00422470">
      <w:pPr>
        <w:ind w:firstLine="420"/>
      </w:pPr>
      <w:r>
        <w:rPr>
          <w:rFonts w:hint="eastAsia"/>
        </w:rPr>
        <w:t>传统的</w:t>
      </w:r>
      <w:r>
        <w:rPr>
          <w:rFonts w:hint="eastAsia"/>
        </w:rPr>
        <w:t>Triangle</w:t>
      </w:r>
      <w:r>
        <w:t xml:space="preserve"> Count</w:t>
      </w:r>
      <w:r>
        <w:t>算法是在</w:t>
      </w:r>
      <w:r w:rsidRPr="00FB5648">
        <w:rPr>
          <w:b/>
        </w:rPr>
        <w:t>静态</w:t>
      </w:r>
      <w:r>
        <w:t>的数据集上</w:t>
      </w:r>
      <w:r>
        <w:rPr>
          <w:rFonts w:hint="eastAsia"/>
        </w:rPr>
        <w:t>，</w:t>
      </w:r>
      <w:r>
        <w:t>经过多次的迭代统计出来</w:t>
      </w:r>
      <w:r>
        <w:rPr>
          <w:rFonts w:hint="eastAsia"/>
        </w:rPr>
        <w:t>。</w:t>
      </w:r>
      <w:r w:rsidR="00422470">
        <w:t>一个</w:t>
      </w:r>
      <w:r w:rsidR="00422470">
        <w:t>Naïve</w:t>
      </w:r>
      <w:r w:rsidR="00422470">
        <w:t>的算法如下表所示</w:t>
      </w:r>
      <w:r w:rsidR="00422470">
        <w:rPr>
          <w:rFonts w:hint="eastAsia"/>
        </w:rPr>
        <w:t>：</w:t>
      </w:r>
    </w:p>
    <w:tbl>
      <w:tblPr>
        <w:tblStyle w:val="20"/>
        <w:tblW w:w="0" w:type="auto"/>
        <w:tblLook w:val="04A0" w:firstRow="1" w:lastRow="0" w:firstColumn="1" w:lastColumn="0" w:noHBand="0" w:noVBand="1"/>
      </w:tblPr>
      <w:tblGrid>
        <w:gridCol w:w="8296"/>
      </w:tblGrid>
      <w:tr w:rsidR="00422470" w14:paraId="100B13C6" w14:textId="77777777" w:rsidTr="004224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647C4FB7" w14:textId="646A7DA7" w:rsidR="00422470" w:rsidRDefault="00BC4F3E" w:rsidP="00422470">
            <w:r w:rsidRPr="00E55F5B">
              <w:rPr>
                <w:rFonts w:ascii="Cambria Math" w:hAnsi="Cambria Math"/>
              </w:rPr>
              <w:t>Algorithm-02</w:t>
            </w:r>
            <w:r w:rsidR="00422470" w:rsidRPr="00E55F5B">
              <w:rPr>
                <w:rFonts w:ascii="Cambria Math" w:hAnsi="Cambria Math"/>
              </w:rPr>
              <w:t xml:space="preserve"> </w:t>
            </w:r>
            <w:r w:rsidR="00436B17" w:rsidRPr="00436B17">
              <w:rPr>
                <w:rFonts w:ascii="Cambria Math" w:hAnsi="Cambria Math"/>
              </w:rPr>
              <w:t>Naïve</w:t>
            </w:r>
            <w:r w:rsidR="00436B17">
              <w:t xml:space="preserve"> </w:t>
            </w:r>
            <w:r w:rsidR="00422470" w:rsidRPr="00E55F5B">
              <w:rPr>
                <w:rFonts w:ascii="Cambria Math" w:hAnsi="Cambria Math" w:hint="eastAsia"/>
              </w:rPr>
              <w:t>Triangle</w:t>
            </w:r>
            <w:r w:rsidR="00422470" w:rsidRPr="00E55F5B">
              <w:rPr>
                <w:rFonts w:ascii="Cambria Math" w:hAnsi="Cambria Math"/>
              </w:rPr>
              <w:t xml:space="preserve"> Count</w:t>
            </w:r>
          </w:p>
        </w:tc>
      </w:tr>
      <w:tr w:rsidR="00BC4F3E" w14:paraId="35A4887B" w14:textId="77777777" w:rsidTr="004224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5095D88" w14:textId="7757C0A0" w:rsidR="00BC4F3E" w:rsidRPr="00E55F5B" w:rsidRDefault="008B1D02" w:rsidP="00E55F5B">
            <w:pPr>
              <w:rPr>
                <w:b w:val="0"/>
                <w:bCs w:val="0"/>
              </w:rPr>
            </w:pPr>
            <m:oMathPara>
              <m:oMathParaPr>
                <m:jc m:val="left"/>
              </m:oMathParaPr>
              <m:oMath>
                <m:r>
                  <m:rPr>
                    <m:sty m:val="bi"/>
                  </m:rPr>
                  <w:rPr>
                    <w:rFonts w:ascii="Cambria Math" w:hAnsi="Cambria Math"/>
                  </w:rPr>
                  <m:t>count</m:t>
                </m:r>
                <m:r>
                  <m:rPr>
                    <m:sty m:val="b"/>
                  </m:rPr>
                  <w:rPr>
                    <w:rFonts w:ascii="Cambria Math" w:hAnsi="Cambria Math"/>
                  </w:rPr>
                  <m:t xml:space="preserve">=0, </m:t>
                </m:r>
                <m:r>
                  <m:rPr>
                    <m:sty m:val="bi"/>
                  </m:rPr>
                  <w:rPr>
                    <w:rFonts w:ascii="Cambria Math" w:hAnsi="Cambria Math"/>
                  </w:rPr>
                  <m:t>triangle</m:t>
                </m:r>
                <m:r>
                  <m:rPr>
                    <m:sty m:val="b"/>
                  </m:rPr>
                  <w:rPr>
                    <w:rFonts w:ascii="Cambria Math" w:hAnsi="Cambria Math"/>
                  </w:rPr>
                  <m:t>=[]</m:t>
                </m:r>
              </m:oMath>
            </m:oMathPara>
          </w:p>
          <w:p w14:paraId="3C1E0A2B" w14:textId="2D35A3BF" w:rsidR="00E55F5B" w:rsidRPr="008B1D02" w:rsidRDefault="00BE1563" w:rsidP="008B1D02">
            <m:oMathPara>
              <m:oMathParaPr>
                <m:jc m:val="left"/>
              </m:oMathParaPr>
              <m:oMath>
                <m:sSub>
                  <m:sSubPr>
                    <m:ctrlPr>
                      <w:rPr>
                        <w:rFonts w:ascii="Cambria Math" w:hAnsi="Cambria Math"/>
                      </w:rPr>
                    </m:ctrlPr>
                  </m:sSubPr>
                  <m:e>
                    <m:r>
                      <m:rPr>
                        <m:sty m:val="bi"/>
                      </m:rPr>
                      <w:rPr>
                        <w:rFonts w:ascii="Cambria Math" w:hAnsi="Cambria Math"/>
                      </w:rPr>
                      <m:t>for v</m:t>
                    </m:r>
                  </m:e>
                  <m:sub>
                    <m:r>
                      <m:rPr>
                        <m:sty m:val="bi"/>
                      </m:rPr>
                      <w:rPr>
                        <w:rFonts w:ascii="Cambria Math" w:hAnsi="Cambria Math"/>
                      </w:rPr>
                      <m:t>a</m:t>
                    </m:r>
                  </m:sub>
                </m:sSub>
                <m:r>
                  <m:rPr>
                    <m:sty m:val="bi"/>
                  </m:rPr>
                  <w:rPr>
                    <w:rFonts w:ascii="Cambria Math" w:hAnsi="Cambria Math"/>
                  </w:rPr>
                  <m:t xml:space="preserve"> in V</m:t>
                </m:r>
              </m:oMath>
            </m:oMathPara>
          </w:p>
          <w:p w14:paraId="0D2AB4B9" w14:textId="180A7ED9" w:rsidR="008B1D02" w:rsidRPr="008B1D02" w:rsidRDefault="008B1D02" w:rsidP="008B1D02">
            <w:pPr>
              <w:ind w:leftChars="151" w:left="317"/>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4634E309" w14:textId="77777777" w:rsidR="008B1D02" w:rsidRPr="008B1D02" w:rsidRDefault="008B1D02" w:rsidP="008B1D02">
            <w:pPr>
              <w:ind w:leftChars="286" w:left="601"/>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
                  </m:rPr>
                  <w:rPr>
                    <w:rFonts w:ascii="Cambria Math" w:hAnsi="Cambria Math"/>
                  </w:rPr>
                  <m:t>&g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oMath>
            </m:oMathPara>
          </w:p>
          <w:p w14:paraId="571EAC0F" w14:textId="77777777" w:rsidR="008B1D02" w:rsidRPr="008B1D02" w:rsidRDefault="008B1D02" w:rsidP="008B1D02">
            <w:pPr>
              <w:ind w:leftChars="421" w:left="884"/>
            </w:pPr>
            <m:oMathPara>
              <m:oMathParaPr>
                <m:jc m:val="left"/>
              </m:oMathParaPr>
              <m:oMath>
                <m:r>
                  <m:rPr>
                    <m:sty m:val="bi"/>
                  </m:rPr>
                  <w:rPr>
                    <w:rFonts w:ascii="Cambria Math" w:hAnsi="Cambria Math"/>
                  </w:rPr>
                  <m:t xml:space="preserve">for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oMath>
            </m:oMathPara>
          </w:p>
          <w:p w14:paraId="745B425A" w14:textId="77777777" w:rsidR="008B1D02" w:rsidRPr="008B1D02" w:rsidRDefault="008B1D02" w:rsidP="008B1D02">
            <w:pPr>
              <w:ind w:leftChars="623" w:left="1308"/>
            </w:pPr>
            <m:oMathPara>
              <m:oMathParaPr>
                <m:jc m:val="left"/>
              </m:oMathParaPr>
              <m:oMath>
                <m:r>
                  <m:rPr>
                    <m:sty m:val="bi"/>
                  </m:rPr>
                  <w:rPr>
                    <w:rFonts w:ascii="Cambria Math" w:hAnsi="Cambria Math"/>
                  </w:rPr>
                  <m:t xml:space="preserve">if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gt;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 xml:space="preserve"> and </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 xml:space="preserve"> in Neighbor(</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oMath>
            </m:oMathPara>
          </w:p>
          <w:p w14:paraId="51E96FEB" w14:textId="77777777" w:rsidR="008B1D02" w:rsidRPr="008B1D02" w:rsidRDefault="008B1D02" w:rsidP="008B1D02">
            <w:pPr>
              <w:ind w:leftChars="826" w:left="1735"/>
            </w:pPr>
            <m:oMathPara>
              <m:oMathParaPr>
                <m:jc m:val="left"/>
              </m:oMathParaPr>
              <m:oMath>
                <m:r>
                  <m:rPr>
                    <m:sty m:val="bi"/>
                  </m:rPr>
                  <w:rPr>
                    <w:rFonts w:ascii="Cambria Math" w:hAnsi="Cambria Math"/>
                  </w:rPr>
                  <m:t>count=count+1</m:t>
                </m:r>
              </m:oMath>
            </m:oMathPara>
          </w:p>
          <w:p w14:paraId="14951071" w14:textId="056F01F4" w:rsidR="008B1D02" w:rsidRPr="008B1D02" w:rsidRDefault="008B1D02" w:rsidP="001040B5">
            <w:pPr>
              <w:ind w:leftChars="826" w:left="1735"/>
            </w:pPr>
            <m:oMathPara>
              <m:oMathParaPr>
                <m:jc m:val="left"/>
              </m:oMathParaPr>
              <m:oMath>
                <m:r>
                  <m:rPr>
                    <m:sty m:val="bi"/>
                  </m:rPr>
                  <w:rPr>
                    <w:rFonts w:ascii="Cambria Math" w:hAnsi="Cambria Math"/>
                  </w:rPr>
                  <m:t>triangle=triangle+(</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a</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b</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c</m:t>
                    </m:r>
                  </m:sub>
                </m:sSub>
                <m:r>
                  <m:rPr>
                    <m:sty m:val="bi"/>
                  </m:rPr>
                  <w:rPr>
                    <w:rFonts w:ascii="Cambria Math" w:hAnsi="Cambria Math"/>
                  </w:rPr>
                  <m:t>)</m:t>
                </m:r>
              </m:oMath>
            </m:oMathPara>
          </w:p>
        </w:tc>
      </w:tr>
    </w:tbl>
    <w:p w14:paraId="5196705C" w14:textId="2DF0883F" w:rsidR="00422470" w:rsidRDefault="0037045D" w:rsidP="009215B2">
      <w:pPr>
        <w:ind w:firstLineChars="200" w:firstLine="420"/>
      </w:pPr>
      <w:r>
        <w:rPr>
          <w:rFonts w:hint="eastAsia"/>
        </w:rPr>
        <w:t>基于朴素的</w:t>
      </w:r>
      <w:r>
        <w:rPr>
          <w:rFonts w:hint="eastAsia"/>
        </w:rPr>
        <w:t>Triangle</w:t>
      </w:r>
      <w:r>
        <w:t xml:space="preserve"> Count</w:t>
      </w:r>
      <w:r>
        <w:t>算法</w:t>
      </w:r>
      <w:r>
        <w:rPr>
          <w:rFonts w:hint="eastAsia"/>
        </w:rPr>
        <w:t>，</w:t>
      </w:r>
      <w:r w:rsidR="002F58B1">
        <w:rPr>
          <w:rFonts w:hint="eastAsia"/>
        </w:rPr>
        <w:t>部分</w:t>
      </w:r>
      <w:r w:rsidRPr="002F58B1">
        <w:t>文献都做了改进</w:t>
      </w:r>
      <w:r>
        <w:rPr>
          <w:rFonts w:hint="eastAsia"/>
        </w:rPr>
        <w:t>，</w:t>
      </w:r>
      <w:r>
        <w:t>显著降低了算法的时间和空间复杂度</w:t>
      </w:r>
      <w:r>
        <w:rPr>
          <w:rFonts w:hint="eastAsia"/>
        </w:rPr>
        <w:t>。</w:t>
      </w:r>
      <w:r w:rsidR="00BF75D2">
        <w:t>但是此类算法是在原来大批量的</w:t>
      </w:r>
      <w:r w:rsidR="009215B2">
        <w:t>静态图</w:t>
      </w:r>
      <w:r w:rsidR="00BF75D2">
        <w:t>数据上进行的迭代运算</w:t>
      </w:r>
      <w:r w:rsidR="007015A2">
        <w:rPr>
          <w:rFonts w:hint="eastAsia"/>
        </w:rPr>
        <w:t>，</w:t>
      </w:r>
      <w:r w:rsidR="007015A2">
        <w:t>需要多次随机访问节点信息</w:t>
      </w:r>
      <w:r w:rsidR="007015A2">
        <w:rPr>
          <w:rFonts w:hint="eastAsia"/>
        </w:rPr>
        <w:t>，</w:t>
      </w:r>
      <w:r w:rsidR="00C314B1">
        <w:rPr>
          <w:rFonts w:hint="eastAsia"/>
        </w:rPr>
        <w:t>而且图是静态的，无法感知新增边或节点的情况</w:t>
      </w:r>
      <w:r w:rsidR="0083796B">
        <w:rPr>
          <w:rFonts w:hint="eastAsia"/>
        </w:rPr>
        <w:t>，再之如果图数据量过大时，每轮的迭代需要再超大规模的图上进行，效率较低。</w:t>
      </w:r>
      <w:r w:rsidR="004E6931">
        <w:rPr>
          <w:rFonts w:hint="eastAsia"/>
        </w:rPr>
        <w:t>下面介绍如何在</w:t>
      </w:r>
      <w:r w:rsidR="004E6931">
        <w:rPr>
          <w:rFonts w:hint="eastAsia"/>
        </w:rPr>
        <w:t>2.3</w:t>
      </w:r>
      <w:r w:rsidR="004E6931">
        <w:rPr>
          <w:rFonts w:hint="eastAsia"/>
        </w:rPr>
        <w:t>节设计的</w:t>
      </w:r>
      <w:r w:rsidR="00302A9B">
        <w:rPr>
          <w:rFonts w:hint="eastAsia"/>
        </w:rPr>
        <w:t>基于状态更新的</w:t>
      </w:r>
      <w:r w:rsidR="00E371A9">
        <w:rPr>
          <w:rFonts w:hint="eastAsia"/>
        </w:rPr>
        <w:t>流图计算模型上实现</w:t>
      </w:r>
      <w:r w:rsidR="00E371A9">
        <w:rPr>
          <w:rFonts w:hint="eastAsia"/>
        </w:rPr>
        <w:t>Triangle</w:t>
      </w:r>
      <w:r w:rsidR="00E371A9">
        <w:t xml:space="preserve"> Count</w:t>
      </w:r>
      <w:r w:rsidR="00E371A9">
        <w:t>算法</w:t>
      </w:r>
      <w:r w:rsidR="00E371A9">
        <w:rPr>
          <w:rFonts w:hint="eastAsia"/>
        </w:rPr>
        <w:t>。</w:t>
      </w:r>
    </w:p>
    <w:p w14:paraId="6F654ADF" w14:textId="1702CD57" w:rsidR="00D97129" w:rsidRDefault="00D97129" w:rsidP="009215B2">
      <w:pPr>
        <w:ind w:firstLineChars="200" w:firstLine="420"/>
      </w:pPr>
      <w:r>
        <w:t>由前文所知</w:t>
      </w:r>
      <w:r>
        <w:rPr>
          <w:rFonts w:hint="eastAsia"/>
        </w:rPr>
        <w:t>，</w:t>
      </w:r>
      <w:r>
        <w:t>基于状态更新的流图计算模型</w:t>
      </w:r>
      <w:r>
        <w:rPr>
          <w:rFonts w:hint="eastAsia"/>
        </w:rPr>
        <w:t>，</w:t>
      </w:r>
      <w:r>
        <w:t>有</w:t>
      </w:r>
      <w:r w:rsidR="005E423B">
        <w:rPr>
          <w:rFonts w:ascii="Cambria Math" w:hAnsi="Cambria Math" w:cs="Cambria Math"/>
        </w:rPr>
        <w:t>𝑺𝒕𝒂𝒕𝒆</w:t>
      </w:r>
      <w:r>
        <w:t xml:space="preserve">, </w:t>
      </w:r>
      <w:r w:rsidR="005E423B">
        <w:rPr>
          <w:rFonts w:ascii="Cambria Math" w:hAnsi="Cambria Math" w:cs="Cambria Math"/>
        </w:rPr>
        <w:t>𝑬𝒗𝒆𝒏𝒕</w:t>
      </w:r>
      <w:r>
        <w:t xml:space="preserve">, </w:t>
      </w:r>
      <w:r w:rsidR="00B03112">
        <w:rPr>
          <w:rFonts w:ascii="Cambria Math" w:hAnsi="Cambria Math" w:cs="Cambria Math"/>
        </w:rPr>
        <w:t>𝑼𝒑𝒅𝒂𝒕𝒆</w:t>
      </w:r>
      <w:r>
        <w:t>三个重要的概念</w:t>
      </w:r>
      <w:r>
        <w:rPr>
          <w:rFonts w:hint="eastAsia"/>
        </w:rPr>
        <w:t>。定义好这三个组件之后，就能够实现特定的算法。</w:t>
      </w:r>
      <w:r w:rsidR="003F69AF">
        <w:rPr>
          <w:rFonts w:hint="eastAsia"/>
        </w:rPr>
        <w:t>针对</w:t>
      </w:r>
      <w:r w:rsidR="003F69AF">
        <w:rPr>
          <w:rFonts w:hint="eastAsia"/>
        </w:rPr>
        <w:t>Triangl</w:t>
      </w:r>
      <w:r w:rsidR="003F69AF">
        <w:t>e Count</w:t>
      </w:r>
      <w:r w:rsidR="003F69AF">
        <w:t>算法</w:t>
      </w:r>
      <w:r w:rsidR="003F69AF">
        <w:rPr>
          <w:rFonts w:hint="eastAsia"/>
        </w:rPr>
        <w:t>，</w:t>
      </w:r>
      <w:r w:rsidR="00A91430">
        <w:t>这三个组件的定义如下</w:t>
      </w:r>
      <w:r w:rsidR="00A91430">
        <w:rPr>
          <w:rFonts w:hint="eastAsia"/>
        </w:rPr>
        <w:t>：</w:t>
      </w:r>
    </w:p>
    <w:p w14:paraId="746C84E7" w14:textId="2FDEE3EC" w:rsidR="00A91430" w:rsidRDefault="00A91430" w:rsidP="00A91430">
      <w:r>
        <w:rPr>
          <w:rFonts w:hint="eastAsia"/>
        </w:rPr>
        <w:t>（</w:t>
      </w:r>
      <w:r>
        <w:rPr>
          <w:rFonts w:hint="eastAsia"/>
        </w:rPr>
        <w:t>1</w:t>
      </w:r>
      <w:r>
        <w:rPr>
          <w:rFonts w:hint="eastAsia"/>
        </w:rPr>
        <w:t>）</w:t>
      </w:r>
      <m:oMath>
        <m:r>
          <m:rPr>
            <m:sty m:val="bi"/>
          </m:rPr>
          <w:rPr>
            <w:rFonts w:ascii="Cambria Math" w:hAnsi="Cambria Math"/>
          </w:rPr>
          <m:t>State</m:t>
        </m:r>
      </m:oMath>
      <w:r>
        <w:t>:</w:t>
      </w:r>
      <w:r w:rsidR="002E413D">
        <w:rPr>
          <w:rFonts w:hint="eastAsia"/>
        </w:rPr>
        <w:t>图</w:t>
      </w:r>
      <w:r w:rsidR="002E413D">
        <w:t>的</w:t>
      </w:r>
      <m:oMath>
        <m:r>
          <m:rPr>
            <m:sty m:val="bi"/>
          </m:rPr>
          <w:rPr>
            <w:rFonts w:ascii="Cambria Math" w:hAnsi="Cambria Math"/>
          </w:rPr>
          <m:t>State</m:t>
        </m:r>
      </m:oMath>
      <w:r w:rsidR="002E413D">
        <w:t>由每个顶点对应的邻接点的信息</w:t>
      </w:r>
      <w:r w:rsidR="002E413D" w:rsidRPr="00B03112">
        <w:rPr>
          <w:rFonts w:ascii="Cambria Math" w:hAnsi="Cambria Math" w:cs="Cambria Math"/>
        </w:rPr>
        <w:t>组成</w:t>
      </w:r>
      <w:r w:rsidR="002E413D">
        <w:rPr>
          <w:rFonts w:hint="eastAsia"/>
        </w:rPr>
        <w:t>，</w:t>
      </w:r>
      <w:r w:rsidR="002E413D">
        <w:t>即</w:t>
      </w:r>
      <m:oMath>
        <m:sSub>
          <m:sSubPr>
            <m:ctrlPr>
              <w:rPr>
                <w:rFonts w:ascii="Cambria Math" w:hAnsi="Cambria Math"/>
              </w:rPr>
            </m:ctrlPr>
          </m:sSubPr>
          <m:e>
            <m:r>
              <m:rPr>
                <m:sty m:val="bi"/>
              </m:rPr>
              <w:rPr>
                <w:rFonts w:ascii="Cambria Math" w:hAnsi="Cambria Math"/>
              </w:rPr>
              <m:t>State</m:t>
            </m:r>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E413D">
        <w:rPr>
          <w:rFonts w:hint="eastAsia"/>
        </w:rPr>
        <w:t>，</w:t>
      </w:r>
      <w:r w:rsidR="002E413D">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E413D">
        <w:t>表示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2E413D">
        <w:t>的邻接点为</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B44AB6">
        <w:rPr>
          <w:rFonts w:hint="eastAsia"/>
        </w:rPr>
        <w:t>，</w:t>
      </w:r>
      <w:r w:rsidR="00FB0840">
        <w:t>节点</w:t>
      </w:r>
      <m:oMath>
        <m:sSub>
          <m:sSubPr>
            <m:ctrlPr>
              <w:rPr>
                <w:rFonts w:ascii="Cambria Math" w:hAnsi="Cambria Math"/>
              </w:rPr>
            </m:ctrlPr>
          </m:sSubPr>
          <m:e>
            <m:r>
              <w:rPr>
                <w:rFonts w:ascii="Cambria Math" w:hAnsi="Cambria Math"/>
              </w:rPr>
              <m:t>v</m:t>
            </m:r>
          </m:e>
          <m:sub>
            <m:r>
              <w:rPr>
                <w:rFonts w:ascii="Cambria Math" w:hAnsi="Cambria Math"/>
              </w:rPr>
              <m:t>k</m:t>
            </m:r>
          </m:sub>
        </m:sSub>
      </m:oMath>
      <w:r w:rsidR="00B44AB6">
        <w:rPr>
          <w:rFonts w:hint="eastAsia"/>
        </w:rPr>
        <w:t>构成的三角形的数目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00876F2A">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w:rPr>
            <w:rFonts w:ascii="Cambria Math" w:hAnsi="Cambria Math"/>
          </w:rPr>
          <m:t>)</m:t>
        </m:r>
      </m:oMath>
      <w:r w:rsidR="002E413D">
        <w:rPr>
          <w:rFonts w:hint="eastAsia"/>
        </w:rPr>
        <w:t>；</w:t>
      </w:r>
    </w:p>
    <w:p w14:paraId="5233B4B8" w14:textId="4C23373A" w:rsidR="002E413D" w:rsidRDefault="002E413D" w:rsidP="00A91430">
      <w:r>
        <w:rPr>
          <w:rFonts w:hint="eastAsia"/>
        </w:rPr>
        <w:t>（</w:t>
      </w:r>
      <w:r>
        <w:rPr>
          <w:rFonts w:hint="eastAsia"/>
        </w:rPr>
        <w:t>2</w:t>
      </w:r>
      <w:r>
        <w:rPr>
          <w:rFonts w:hint="eastAsia"/>
        </w:rPr>
        <w:t>）</w:t>
      </w:r>
      <m:oMath>
        <m:r>
          <m:rPr>
            <m:sty m:val="bi"/>
          </m:rPr>
          <w:rPr>
            <w:rFonts w:ascii="Cambria Math" w:hAnsi="Cambria Math"/>
          </w:rPr>
          <m:t>Event</m:t>
        </m:r>
      </m:oMath>
      <w:r w:rsidR="00876F2A">
        <w:t>:</w:t>
      </w:r>
      <w:r w:rsidR="00876F2A">
        <w:t>图</w:t>
      </w:r>
      <w:r w:rsidR="00075D80">
        <w:rPr>
          <w:rFonts w:hint="eastAsia"/>
        </w:rPr>
        <w:t>的</w:t>
      </w:r>
      <m:oMath>
        <m:r>
          <m:rPr>
            <m:sty m:val="bi"/>
          </m:rPr>
          <w:rPr>
            <w:rFonts w:ascii="Cambria Math" w:hAnsi="Cambria Math"/>
          </w:rPr>
          <m:t>Event</m:t>
        </m:r>
      </m:oMath>
      <w:r w:rsidR="00075D80">
        <w:t>为图</w:t>
      </w:r>
      <w:r w:rsidR="00876F2A">
        <w:t>中新增了一条边</w:t>
      </w:r>
      <w:r w:rsidR="00876F2A">
        <w:rPr>
          <w:rFonts w:hint="eastAsia"/>
        </w:rPr>
        <w:t>，</w:t>
      </w:r>
      <m:oMath>
        <m:r>
          <m:rPr>
            <m:sty m:val="p"/>
          </m:rPr>
          <w:rPr>
            <w:rFonts w:ascii="Cambria Math" w:hAnsi="Cambria Math" w:hint="eastAsia"/>
          </w:rPr>
          <m:t>即</m:t>
        </m:r>
        <m:sSub>
          <m:sSubPr>
            <m:ctrlPr>
              <w:rPr>
                <w:rFonts w:ascii="Cambria Math" w:hAnsi="Cambria Math"/>
              </w:rPr>
            </m:ctrlPr>
          </m:sSubPr>
          <m:e>
            <m:r>
              <m:rPr>
                <m:sty m:val="bi"/>
              </m:rPr>
              <w:rPr>
                <w:rFonts w:ascii="Cambria Math" w:hAnsi="Cambria Math"/>
              </w:rPr>
              <m:t>Event</m:t>
            </m:r>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876F2A">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876F2A">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876F2A">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876F2A">
        <w:rPr>
          <w:rFonts w:hint="eastAsia"/>
        </w:rPr>
        <w:t>；</w:t>
      </w:r>
    </w:p>
    <w:p w14:paraId="79902107" w14:textId="6F7698D0" w:rsidR="00876F2A" w:rsidRDefault="00876F2A" w:rsidP="00A91430">
      <w:r>
        <w:rPr>
          <w:rFonts w:hint="eastAsia"/>
        </w:rPr>
        <w:t>（</w:t>
      </w:r>
      <w:r>
        <w:rPr>
          <w:rFonts w:hint="eastAsia"/>
        </w:rPr>
        <w:t>3</w:t>
      </w:r>
      <w:r>
        <w:rPr>
          <w:rFonts w:hint="eastAsia"/>
        </w:rPr>
        <w:t>）</w:t>
      </w:r>
      <m:oMath>
        <m:r>
          <w:rPr>
            <w:rFonts w:ascii="Cambria Math" w:hAnsi="Cambria Math"/>
          </w:rPr>
          <m:t>Update</m:t>
        </m:r>
      </m:oMath>
      <w:r w:rsidR="003910C0">
        <w:rPr>
          <w:rFonts w:hint="eastAsia"/>
        </w:rPr>
        <w:t>:</w:t>
      </w:r>
      <w:r w:rsidR="003910C0">
        <w:rPr>
          <w:rFonts w:hint="eastAsia"/>
        </w:rPr>
        <w:t>图在动态变化过程中，</w:t>
      </w:r>
      <m:oMath>
        <m:r>
          <m:rPr>
            <m:sty m:val="bi"/>
          </m:rPr>
          <w:rPr>
            <w:rFonts w:ascii="Cambria Math" w:hAnsi="Cambria Math"/>
          </w:rPr>
          <m:t>State</m:t>
        </m:r>
      </m:oMath>
      <w:r w:rsidR="003910C0">
        <w:t>的更新过程如下</w:t>
      </w:r>
      <w:r w:rsidR="003910C0">
        <w:rPr>
          <w:rFonts w:hint="eastAsia"/>
        </w:rPr>
        <w:t>：</w:t>
      </w:r>
    </w:p>
    <w:tbl>
      <w:tblPr>
        <w:tblStyle w:val="20"/>
        <w:tblW w:w="0" w:type="auto"/>
        <w:tblLook w:val="04A0" w:firstRow="1" w:lastRow="0" w:firstColumn="1" w:lastColumn="0" w:noHBand="0" w:noVBand="1"/>
      </w:tblPr>
      <w:tblGrid>
        <w:gridCol w:w="8296"/>
      </w:tblGrid>
      <w:tr w:rsidR="003910C0" w14:paraId="4C443D78" w14:textId="77777777" w:rsidTr="000918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43AC83AC" w14:textId="39122D68" w:rsidR="003910C0" w:rsidRDefault="00436B17" w:rsidP="00091894">
            <w:r>
              <w:rPr>
                <w:rFonts w:ascii="Cambria Math" w:hAnsi="Cambria Math"/>
              </w:rPr>
              <w:t>Algorithm-03</w:t>
            </w:r>
            <w:r w:rsidR="003910C0" w:rsidRPr="00E55F5B">
              <w:rPr>
                <w:rFonts w:ascii="Cambria Math" w:hAnsi="Cambria Math"/>
              </w:rPr>
              <w:t xml:space="preserve"> </w:t>
            </w:r>
            <w:r>
              <w:rPr>
                <w:rFonts w:ascii="Cambria Math" w:hAnsi="Cambria Math"/>
              </w:rPr>
              <w:t xml:space="preserve">Dynamic </w:t>
            </w:r>
            <w:r w:rsidR="003910C0" w:rsidRPr="00E55F5B">
              <w:rPr>
                <w:rFonts w:ascii="Cambria Math" w:hAnsi="Cambria Math" w:hint="eastAsia"/>
              </w:rPr>
              <w:t>Triangle</w:t>
            </w:r>
            <w:r w:rsidR="003910C0" w:rsidRPr="00E55F5B">
              <w:rPr>
                <w:rFonts w:ascii="Cambria Math" w:hAnsi="Cambria Math"/>
              </w:rPr>
              <w:t xml:space="preserve"> Count</w:t>
            </w:r>
          </w:p>
        </w:tc>
      </w:tr>
      <w:tr w:rsidR="003910C0" w14:paraId="3D93DF57" w14:textId="77777777" w:rsidTr="000918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03243213" w14:textId="31699CDC" w:rsidR="007D25B7" w:rsidRPr="00091894" w:rsidRDefault="00BE1563" w:rsidP="007D25B7">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r>
                  <m:rPr>
                    <m:sty m:val="bi"/>
                  </m:rPr>
                  <w:rPr>
                    <w:rFonts w:ascii="Cambria Math" w:hAnsi="Cambria Math"/>
                  </w:rPr>
                  <m:t xml:space="preserve"> </m:t>
                </m:r>
              </m:oMath>
            </m:oMathPara>
          </w:p>
          <w:p w14:paraId="34B90CF5" w14:textId="1A7D07B6" w:rsidR="00091894" w:rsidRPr="00091894" w:rsidRDefault="00BE1563" w:rsidP="00091894">
            <w:pPr>
              <w:ind w:left="316" w:hangingChars="150" w:hanging="316"/>
            </w:pPr>
            <m:oMathPara>
              <m:oMathParaPr>
                <m:jc m:val="left"/>
              </m:oMathParaPr>
              <m:oMath>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m:oMathPara>
          </w:p>
          <w:p w14:paraId="1EA1BBC6" w14:textId="77777777" w:rsidR="007D25B7" w:rsidRPr="003F0EC9" w:rsidRDefault="00BE1563" w:rsidP="007D25B7">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m:oMathPara>
          </w:p>
          <w:p w14:paraId="419F3B2A" w14:textId="75112592"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 xml:space="preserve"> in Stat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p>
          <w:p w14:paraId="6308C9E4" w14:textId="59C03C4F" w:rsidR="007D25B7" w:rsidRPr="0093153B" w:rsidRDefault="007D25B7" w:rsidP="00DB20C2">
            <w:pPr>
              <w:ind w:leftChars="151" w:left="319" w:hanging="2"/>
            </w:pPr>
            <m:oMathPara>
              <m:oMathParaPr>
                <m:jc m:val="left"/>
              </m:oMathParaPr>
              <m:oMath>
                <m:r>
                  <m:rPr>
                    <m:sty m:val="bi"/>
                  </m:rPr>
                  <w:rPr>
                    <w:rFonts w:ascii="Cambria Math" w:hAnsi="Cambria Math"/>
                  </w:rPr>
                  <w:lastRenderedPageBreak/>
                  <m:t xml:space="preserve">else    </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m:oMathPara>
          </w:p>
          <w:p w14:paraId="6D06F11A" w14:textId="4E1AC95F" w:rsidR="007D25B7" w:rsidRPr="0093153B" w:rsidRDefault="007D25B7" w:rsidP="00DB20C2">
            <w:pPr>
              <w:ind w:leftChars="151" w:left="317"/>
              <w:rPr>
                <w:b w:val="0"/>
                <w:bCs w:val="0"/>
              </w:rPr>
            </w:pPr>
            <m:oMath>
              <m:r>
                <m:rPr>
                  <m:sty m:val="bi"/>
                </m:rPr>
                <w:rPr>
                  <w:rFonts w:ascii="Cambria Math" w:hAnsi="Cambria Math"/>
                </w:rPr>
                <m:t xml:space="preserve">if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 xml:space="preserve"> in State    </m:t>
              </m:r>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N</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oMath>
            <w:r w:rsidR="00ED53F3">
              <w:rPr>
                <w:rFonts w:hint="eastAsia"/>
              </w:rPr>
              <w:t xml:space="preserve"> + </w:t>
            </w:r>
            <m:oMath>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w:p>
          <w:p w14:paraId="78E6DBCF" w14:textId="31F04AB3" w:rsidR="007D25B7" w:rsidRPr="0093153B" w:rsidRDefault="007D25B7" w:rsidP="00DB20C2">
            <w:pPr>
              <w:ind w:leftChars="151" w:left="319" w:hanging="2"/>
            </w:pPr>
            <m:oMathPara>
              <m:oMathParaPr>
                <m:jc m:val="left"/>
              </m:oMathParaPr>
              <m:oMath>
                <m:r>
                  <m:rPr>
                    <m:sty m:val="bi"/>
                  </m:rPr>
                  <w:rPr>
                    <w:rFonts w:ascii="Cambria Math" w:hAnsi="Cambria Math"/>
                  </w:rPr>
                  <m:t xml:space="preserve">els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oMath>
            </m:oMathPara>
          </w:p>
          <w:p w14:paraId="014359CA" w14:textId="77777777" w:rsidR="003910C0" w:rsidRPr="00DE2A8D" w:rsidRDefault="00AB6E94" w:rsidP="00DE2A8D">
            <w:r>
              <w:rPr>
                <w:rFonts w:hint="eastAsia"/>
              </w:rPr>
              <w:t xml:space="preserve">   </w:t>
            </w:r>
            <m:oMath>
              <m:r>
                <m:rPr>
                  <m:sty m:val="bi"/>
                </m:rPr>
                <w:rPr>
                  <w:rFonts w:ascii="Cambria Math" w:hAnsi="Cambria Math"/>
                </w:rPr>
                <m:t>cross=</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w:p>
          <w:p w14:paraId="210217BA" w14:textId="61F6C0EC" w:rsidR="00DE2A8D" w:rsidRPr="00DE2A8D" w:rsidRDefault="00DE2A8D" w:rsidP="00DE2A8D">
            <w:r>
              <w:rPr>
                <w:rFonts w:hint="eastAsia"/>
              </w:rPr>
              <w:t xml:space="preserve">   </w:t>
            </w:r>
            <m:oMath>
              <m:r>
                <m:rPr>
                  <m:sty m:val="bi"/>
                </m:rPr>
                <w:rPr>
                  <w:rFonts w:ascii="Cambria Math" w:hAnsi="Cambria Math"/>
                </w:rPr>
                <m:t>for c in cross</m:t>
              </m:r>
            </m:oMath>
          </w:p>
          <w:p w14:paraId="6A8A791F" w14:textId="77777777" w:rsidR="00DE2A8D" w:rsidRPr="00E6267A" w:rsidRDefault="00DE2A8D" w:rsidP="00E6267A">
            <w:pPr>
              <w:rPr>
                <w:b w:val="0"/>
                <w:bCs w:val="0"/>
              </w:rPr>
            </w:pPr>
            <w:r>
              <w:rPr>
                <w:rFonts w:hint="eastAsia"/>
              </w:rPr>
              <w:t xml:space="preserve">      </w:t>
            </w:r>
            <m:oMath>
              <m:sSub>
                <m:sSubPr>
                  <m:ctrlPr>
                    <w:rPr>
                      <w:rFonts w:ascii="Cambria Math" w:hAnsi="Cambria Math"/>
                    </w:rPr>
                  </m:ctrlPr>
                </m:sSubPr>
                <m:e>
                  <m:r>
                    <m:rPr>
                      <m:sty m:val="bi"/>
                    </m:rPr>
                    <w:rPr>
                      <w:rFonts w:ascii="Cambria Math" w:hAnsi="Cambria Math"/>
                    </w:rPr>
                    <m:t>s</m:t>
                  </m:r>
                </m:e>
                <m:sub>
                  <m:r>
                    <m:rPr>
                      <m:sty m:val="bi"/>
                    </m:rPr>
                    <w:rPr>
                      <w:rFonts w:ascii="Cambria Math" w:hAnsi="Cambria Math"/>
                    </w:rPr>
                    <m:t>c</m:t>
                  </m:r>
                </m:sub>
              </m:sSub>
              <m:r>
                <m:rPr>
                  <m:sty m:val="bi"/>
                </m:rPr>
                <w:rPr>
                  <w:rFonts w:ascii="Cambria Math" w:hAnsi="Cambria Math"/>
                </w:rPr>
                <m:t>=</m:t>
              </m:r>
              <m:d>
                <m:dPr>
                  <m:ctrlPr>
                    <w:rPr>
                      <w:rFonts w:ascii="Cambria Math" w:hAnsi="Cambria Math"/>
                      <w:b w:val="0"/>
                      <w:bCs w:val="0"/>
                      <w:i/>
                    </w:rPr>
                  </m:ctrlPr>
                </m:dPr>
                <m:e>
                  <m:r>
                    <m:rPr>
                      <m:sty m:val="bi"/>
                    </m:rPr>
                    <w:rPr>
                      <w:rFonts w:ascii="Cambria Math" w:hAnsi="Cambria Math"/>
                    </w:rPr>
                    <m:t>c,</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c</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1</m:t>
                  </m:r>
                </m:e>
              </m:d>
            </m:oMath>
          </w:p>
          <w:p w14:paraId="2D40343E" w14:textId="77777777" w:rsidR="00E6267A" w:rsidRDefault="00E6267A" w:rsidP="00E6267A">
            <w:pPr>
              <w:rPr>
                <w:b w:val="0"/>
                <w:bCs w:val="0"/>
              </w:rPr>
            </w:pPr>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cross|)</m:t>
              </m:r>
            </m:oMath>
          </w:p>
          <w:p w14:paraId="52A275F3" w14:textId="4C44756F" w:rsidR="00E6267A" w:rsidRPr="00E6267A" w:rsidRDefault="00E6267A" w:rsidP="00E6267A">
            <w:r>
              <w:rPr>
                <w:rFonts w:hint="eastAsia"/>
              </w:rPr>
              <w:t xml:space="preserve">   </w:t>
            </w:r>
            <m:oMath>
              <m:sSub>
                <m:sSubPr>
                  <m:ctrlPr>
                    <w:rPr>
                      <w:rFonts w:ascii="Cambria Math" w:hAnsi="Cambria Math"/>
                      <w:b w:val="0"/>
                      <w:bCs w:val="0"/>
                    </w:rPr>
                  </m:ctrlPr>
                </m:sSubPr>
                <m:e>
                  <m:r>
                    <m:rPr>
                      <m:sty m:val="bi"/>
                    </m:rPr>
                    <w:rPr>
                      <w:rFonts w:ascii="Cambria Math" w:hAnsi="Cambria Math"/>
                    </w:rPr>
                    <m:t>s</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hint="eastAsia"/>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t</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cross|)</m:t>
              </m:r>
            </m:oMath>
          </w:p>
        </w:tc>
      </w:tr>
    </w:tbl>
    <w:p w14:paraId="316EFCA0" w14:textId="5CA7234D" w:rsidR="003910C0" w:rsidRPr="00FB5648" w:rsidRDefault="002D372D" w:rsidP="00A91430">
      <w:r>
        <w:rPr>
          <w:rFonts w:hint="eastAsia"/>
        </w:rPr>
        <w:lastRenderedPageBreak/>
        <w:t xml:space="preserve">  </w:t>
      </w:r>
    </w:p>
    <w:p w14:paraId="5C118392" w14:textId="26F15A1F" w:rsidR="000860F6" w:rsidRDefault="000860F6" w:rsidP="000860F6">
      <w:pPr>
        <w:pStyle w:val="3"/>
      </w:pPr>
      <w:bookmarkStart w:id="22" w:name="_Toc470114855"/>
      <w:r>
        <w:rPr>
          <w:rFonts w:hint="eastAsia"/>
        </w:rPr>
        <w:t>Connected Components</w:t>
      </w:r>
      <w:bookmarkEnd w:id="22"/>
    </w:p>
    <w:p w14:paraId="79E828FB" w14:textId="06AF64C6" w:rsidR="004167FE" w:rsidRDefault="00DB4DDE" w:rsidP="004A29CD">
      <w:pPr>
        <w:ind w:firstLineChars="200" w:firstLine="420"/>
      </w:pPr>
      <w:r>
        <w:rPr>
          <w:rFonts w:hint="eastAsia"/>
        </w:rPr>
        <w:t>如果一个</w:t>
      </w:r>
      <w:r w:rsidR="00EF50A7">
        <w:rPr>
          <w:rFonts w:hint="eastAsia"/>
        </w:rPr>
        <w:t>图中，</w:t>
      </w:r>
      <w:r>
        <w:rPr>
          <w:rFonts w:hint="eastAsia"/>
        </w:rPr>
        <w:t>每对顶点都有路径相连，</w:t>
      </w:r>
      <w:r w:rsidR="00485215">
        <w:rPr>
          <w:rFonts w:hint="eastAsia"/>
        </w:rPr>
        <w:t>则称其为</w:t>
      </w:r>
      <w:r w:rsidR="00485215" w:rsidRPr="00625738">
        <w:rPr>
          <w:rFonts w:hint="eastAsia"/>
          <w:b/>
        </w:rPr>
        <w:t>连通图</w:t>
      </w:r>
      <w:r w:rsidR="00485215">
        <w:rPr>
          <w:rFonts w:hint="eastAsia"/>
        </w:rPr>
        <w:t>。</w:t>
      </w:r>
      <w:r w:rsidR="00A606A0">
        <w:rPr>
          <w:rFonts w:hint="eastAsia"/>
        </w:rPr>
        <w:t>如果图的子图中任意两个顶点都是可达的，则这个子图称之为图的</w:t>
      </w:r>
      <w:r w:rsidR="00A606A0" w:rsidRPr="00A606A0">
        <w:rPr>
          <w:rFonts w:hint="eastAsia"/>
          <w:b/>
        </w:rPr>
        <w:t>连通分支</w:t>
      </w:r>
      <w:r w:rsidR="00C21740" w:rsidRPr="00C21740">
        <w:rPr>
          <w:rFonts w:hint="eastAsia"/>
        </w:rPr>
        <w:t>。</w:t>
      </w:r>
      <w:r w:rsidR="007B3758">
        <w:rPr>
          <w:rFonts w:hint="eastAsia"/>
        </w:rPr>
        <w:t>如下图所示</w:t>
      </w:r>
      <w:r w:rsidR="00A606A0">
        <w:rPr>
          <w:rFonts w:hint="eastAsia"/>
        </w:rPr>
        <w:t>中，</w:t>
      </w:r>
      <w:r w:rsidR="00A606A0">
        <w:rPr>
          <w:rFonts w:hint="eastAsia"/>
        </w:rPr>
        <w:t>a)</w:t>
      </w:r>
      <w:r w:rsidR="00A606A0">
        <w:rPr>
          <w:rFonts w:hint="eastAsia"/>
        </w:rPr>
        <w:t>有向图总共有三个连通分支：</w:t>
      </w:r>
      <w:r w:rsidR="00A606A0">
        <w:rPr>
          <w:rFonts w:hint="eastAsia"/>
        </w:rPr>
        <w:t>{</w:t>
      </w:r>
      <w:r w:rsidR="00A606A0">
        <w:t>1</w:t>
      </w:r>
      <w:r w:rsidR="00A606A0">
        <w:rPr>
          <w:rFonts w:hint="eastAsia"/>
        </w:rPr>
        <w:t>,2,4,5}</w:t>
      </w:r>
      <w:r w:rsidR="00A606A0">
        <w:t>,{3},{6}</w:t>
      </w:r>
      <w:r w:rsidR="00A606A0">
        <w:rPr>
          <w:rFonts w:hint="eastAsia"/>
        </w:rPr>
        <w:t>。</w:t>
      </w:r>
      <w:r w:rsidR="00A606A0">
        <w:rPr>
          <w:rFonts w:hint="eastAsia"/>
        </w:rPr>
        <w:t>{</w:t>
      </w:r>
      <w:r w:rsidR="00A606A0">
        <w:t>1</w:t>
      </w:r>
      <w:r w:rsidR="00A606A0">
        <w:rPr>
          <w:rFonts w:hint="eastAsia"/>
        </w:rPr>
        <w:t>,2,4,5}</w:t>
      </w:r>
      <w:r w:rsidR="00A606A0">
        <w:t>中的顶点是相互可达的</w:t>
      </w:r>
      <w:r w:rsidR="00A606A0">
        <w:rPr>
          <w:rFonts w:hint="eastAsia"/>
        </w:rPr>
        <w:t>。</w:t>
      </w:r>
      <w:r w:rsidR="00A606A0">
        <w:t>而顶点</w:t>
      </w:r>
      <w:r w:rsidR="00A606A0">
        <w:rPr>
          <w:rFonts w:hint="eastAsia"/>
        </w:rPr>
        <w:t>6</w:t>
      </w:r>
      <w:r w:rsidR="00A606A0">
        <w:rPr>
          <w:rFonts w:hint="eastAsia"/>
        </w:rPr>
        <w:t>不能从顶点</w:t>
      </w:r>
      <w:r w:rsidR="00A606A0">
        <w:rPr>
          <w:rFonts w:hint="eastAsia"/>
        </w:rPr>
        <w:t>3</w:t>
      </w:r>
      <w:r w:rsidR="00A606A0">
        <w:rPr>
          <w:rFonts w:hint="eastAsia"/>
        </w:rPr>
        <w:t>到达，则顶点集</w:t>
      </w:r>
      <w:r w:rsidR="00A606A0">
        <w:rPr>
          <w:rFonts w:hint="eastAsia"/>
        </w:rPr>
        <w:t>{</w:t>
      </w:r>
      <w:r w:rsidR="00A606A0">
        <w:t>3</w:t>
      </w:r>
      <w:r w:rsidR="00A606A0">
        <w:rPr>
          <w:rFonts w:hint="eastAsia"/>
        </w:rPr>
        <w:t>,6}</w:t>
      </w:r>
      <w:r w:rsidR="00A606A0">
        <w:rPr>
          <w:rFonts w:hint="eastAsia"/>
        </w:rPr>
        <w:t>不能形成连通分支</w:t>
      </w:r>
      <w:r w:rsidR="00245E30">
        <w:rPr>
          <w:rFonts w:hint="eastAsia"/>
        </w:rPr>
        <w:t>；</w:t>
      </w:r>
      <w:r w:rsidR="00245E30">
        <w:rPr>
          <w:rFonts w:hint="eastAsia"/>
        </w:rPr>
        <w:t>b</w:t>
      </w:r>
      <w:r w:rsidR="00245E30">
        <w:t>)</w:t>
      </w:r>
      <w:r w:rsidR="00245E30">
        <w:t>无向图中</w:t>
      </w:r>
      <w:r w:rsidR="00D1217E">
        <w:t>总共有三个连通分支</w:t>
      </w:r>
      <w:r w:rsidR="00D1217E">
        <w:rPr>
          <w:rFonts w:hint="eastAsia"/>
        </w:rPr>
        <w:t>：</w:t>
      </w:r>
      <w:r w:rsidR="00D1217E">
        <w:rPr>
          <w:rFonts w:hint="eastAsia"/>
        </w:rPr>
        <w:t>{</w:t>
      </w:r>
      <w:r w:rsidR="00D1217E">
        <w:t>1</w:t>
      </w:r>
      <w:r w:rsidR="00D1217E">
        <w:rPr>
          <w:rFonts w:hint="eastAsia"/>
        </w:rPr>
        <w:t>,2,5}</w:t>
      </w:r>
      <w:r w:rsidR="00D1217E">
        <w:rPr>
          <w:rFonts w:hint="eastAsia"/>
        </w:rPr>
        <w:t>，</w:t>
      </w:r>
      <w:r w:rsidR="00D1217E">
        <w:rPr>
          <w:rFonts w:hint="eastAsia"/>
        </w:rPr>
        <w:t>{</w:t>
      </w:r>
      <w:r w:rsidR="00D1217E">
        <w:t>4</w:t>
      </w:r>
      <w:r w:rsidR="00D1217E">
        <w:rPr>
          <w:rFonts w:hint="eastAsia"/>
        </w:rPr>
        <w:t>}</w:t>
      </w:r>
      <w:r w:rsidR="00D1217E">
        <w:rPr>
          <w:rFonts w:hint="eastAsia"/>
        </w:rPr>
        <w:t>，</w:t>
      </w:r>
      <w:r w:rsidR="00D1217E">
        <w:rPr>
          <w:rFonts w:hint="eastAsia"/>
        </w:rPr>
        <w:t>{</w:t>
      </w:r>
      <w:r w:rsidR="00D1217E">
        <w:t>3</w:t>
      </w:r>
      <w:r w:rsidR="00D1217E">
        <w:rPr>
          <w:rFonts w:hint="eastAsia"/>
        </w:rPr>
        <w:t>,6}</w:t>
      </w:r>
      <w:r w:rsidR="00D1217E">
        <w:t>,</w:t>
      </w:r>
      <w:r w:rsidR="00D1217E">
        <w:t>在每个连通分支内</w:t>
      </w:r>
      <w:r w:rsidR="00D1217E">
        <w:rPr>
          <w:rFonts w:hint="eastAsia"/>
        </w:rPr>
        <w:t>，</w:t>
      </w:r>
      <w:r w:rsidR="00D1217E">
        <w:t>任意两个节点都是可达的</w:t>
      </w:r>
      <w:r w:rsidR="00D1217E">
        <w:rPr>
          <w:rFonts w:hint="eastAsia"/>
        </w:rPr>
        <w:t>。</w:t>
      </w:r>
    </w:p>
    <w:p w14:paraId="1BDFA8F7" w14:textId="13119AE9" w:rsidR="000269F1" w:rsidRDefault="00AB66FD" w:rsidP="000269F1">
      <w:pPr>
        <w:keepNext/>
        <w:jc w:val="center"/>
      </w:pPr>
      <w:r>
        <w:object w:dxaOrig="6984" w:dyaOrig="4338" w14:anchorId="1BBC438C">
          <v:shape id="_x0000_i1037" type="#_x0000_t75" style="width:154.5pt;height:96pt" o:ole="">
            <v:imagedata r:id="rId39" o:title=""/>
          </v:shape>
          <o:OLEObject Type="Embed" ProgID="Visio.Drawing.15" ShapeID="_x0000_i1037" DrawAspect="Content" ObjectID="_1544304398" r:id="rId40"/>
        </w:object>
      </w:r>
      <w:r w:rsidR="000F3AE2">
        <w:t xml:space="preserve">       </w:t>
      </w:r>
      <w:r w:rsidR="000269F1">
        <w:object w:dxaOrig="7173" w:dyaOrig="4338" w14:anchorId="5E1F115A">
          <v:shape id="_x0000_i1038" type="#_x0000_t75" style="width:163.5pt;height:98.25pt" o:ole="">
            <v:imagedata r:id="rId41" o:title=""/>
          </v:shape>
          <o:OLEObject Type="Embed" ProgID="Visio.Drawing.15" ShapeID="_x0000_i1038" DrawAspect="Content" ObjectID="_1544304399" r:id="rId42"/>
        </w:object>
      </w:r>
    </w:p>
    <w:p w14:paraId="7F52CE9F" w14:textId="2BE9A5F7" w:rsidR="000269F1" w:rsidRDefault="000269F1" w:rsidP="000269F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9</w:t>
      </w:r>
      <w:r w:rsidR="005703D3">
        <w:fldChar w:fldCharType="end"/>
      </w:r>
      <w:r>
        <w:t xml:space="preserve"> </w:t>
      </w:r>
      <w:r w:rsidRPr="00EA031F">
        <w:rPr>
          <w:rFonts w:hint="eastAsia"/>
        </w:rPr>
        <w:t>a)</w:t>
      </w:r>
      <w:r w:rsidRPr="00EA031F">
        <w:rPr>
          <w:rFonts w:hint="eastAsia"/>
        </w:rPr>
        <w:t>有向图</w:t>
      </w:r>
      <w:r>
        <w:rPr>
          <w:rFonts w:hint="eastAsia"/>
        </w:rPr>
        <w:t xml:space="preserve">      </w:t>
      </w:r>
      <w:r w:rsidR="000F3AE2">
        <w:t xml:space="preserve">        </w:t>
      </w:r>
      <w:r>
        <w:rPr>
          <w:rFonts w:hint="eastAsia"/>
        </w:rPr>
        <w:t xml:space="preserve">           </w:t>
      </w: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2</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0</w:t>
      </w:r>
      <w:r w:rsidR="005703D3">
        <w:fldChar w:fldCharType="end"/>
      </w:r>
      <w:r>
        <w:t xml:space="preserve"> </w:t>
      </w:r>
      <w:r w:rsidRPr="00561957">
        <w:rPr>
          <w:rFonts w:hint="eastAsia"/>
        </w:rPr>
        <w:t>b)</w:t>
      </w:r>
      <w:r w:rsidRPr="00561957">
        <w:rPr>
          <w:rFonts w:hint="eastAsia"/>
        </w:rPr>
        <w:t>无向图</w:t>
      </w:r>
    </w:p>
    <w:p w14:paraId="4E4F502F" w14:textId="1F675399" w:rsidR="00A606A0" w:rsidRDefault="00E77166" w:rsidP="005C05EB">
      <w:pPr>
        <w:ind w:firstLine="420"/>
      </w:pPr>
      <w:r>
        <w:rPr>
          <w:rFonts w:hint="eastAsia"/>
        </w:rPr>
        <w:t>连通分支</w:t>
      </w:r>
      <w:r w:rsidR="00734516">
        <w:rPr>
          <w:rFonts w:hint="eastAsia"/>
        </w:rPr>
        <w:t>反应了一个大图中子图的聚集情况，</w:t>
      </w:r>
      <w:r w:rsidR="00314683">
        <w:rPr>
          <w:rFonts w:hint="eastAsia"/>
        </w:rPr>
        <w:t>可以根据连通分支将原来的大图分解成若干个连通分支，算法独立并行的在连通分支上进行</w:t>
      </w:r>
      <w:r w:rsidR="002043B5">
        <w:rPr>
          <w:rFonts w:hint="eastAsia"/>
        </w:rPr>
        <w:t>。连通分支在好友推荐、循环引用判断等诸多问题上被使用</w:t>
      </w:r>
      <w:r w:rsidR="00A211D1">
        <w:rPr>
          <w:rFonts w:hint="eastAsia"/>
        </w:rPr>
        <w:t>，</w:t>
      </w:r>
      <w:r w:rsidR="008E0AC2">
        <w:rPr>
          <w:rFonts w:hint="eastAsia"/>
        </w:rPr>
        <w:t>是图的基本问题</w:t>
      </w:r>
      <w:r w:rsidR="002043B5">
        <w:rPr>
          <w:rFonts w:hint="eastAsia"/>
        </w:rPr>
        <w:t>。</w:t>
      </w:r>
    </w:p>
    <w:p w14:paraId="29C9023B" w14:textId="5B1D7423" w:rsidR="005C05EB" w:rsidRDefault="00636386" w:rsidP="005C05EB">
      <w:pPr>
        <w:ind w:firstLine="420"/>
      </w:pPr>
      <w:r>
        <w:rPr>
          <w:rFonts w:hint="eastAsia"/>
        </w:rPr>
        <w:t>关于求解连通分支</w:t>
      </w:r>
      <w:r w:rsidR="002F58B1">
        <w:rPr>
          <w:rFonts w:hint="eastAsia"/>
        </w:rPr>
        <w:t>的问题，现有的研究甚多。</w:t>
      </w:r>
      <w:r w:rsidR="008F0F55">
        <w:t>下面将</w:t>
      </w:r>
      <w:r w:rsidR="008F6F30">
        <w:t>介绍如何在连续流式的动态图数据上</w:t>
      </w:r>
      <w:r w:rsidR="008F6F30">
        <w:rPr>
          <w:rFonts w:hint="eastAsia"/>
        </w:rPr>
        <w:t>，</w:t>
      </w:r>
      <w:r w:rsidR="008F6F30">
        <w:t>针对无向图做连通分量的计算</w:t>
      </w:r>
      <w:r w:rsidR="008F6F30">
        <w:rPr>
          <w:rFonts w:hint="eastAsia"/>
        </w:rPr>
        <w:t>。</w:t>
      </w:r>
      <w:r w:rsidR="009661C9">
        <w:rPr>
          <w:rFonts w:hint="eastAsia"/>
        </w:rPr>
        <w:t>由前文所知，基于状态更新的动态图计算模型有三个概念：</w:t>
      </w:r>
      <w:r w:rsidR="005E423B">
        <w:rPr>
          <w:rFonts w:ascii="Cambria Math" w:hAnsi="Cambria Math" w:cs="Cambria Math"/>
        </w:rPr>
        <w:t>𝑺𝒕𝒂𝒕𝒆</w:t>
      </w:r>
      <w:r w:rsidR="009661C9">
        <w:t>,</w:t>
      </w:r>
      <w:r w:rsidR="00B93E1B">
        <w:t xml:space="preserve"> </w:t>
      </w:r>
      <w:r w:rsidR="005E423B">
        <w:rPr>
          <w:rFonts w:ascii="Cambria Math" w:hAnsi="Cambria Math" w:cs="Cambria Math"/>
        </w:rPr>
        <w:t>𝑬𝒗𝒆𝒏𝒕</w:t>
      </w:r>
      <w:r w:rsidR="00B93E1B">
        <w:t xml:space="preserve">, </w:t>
      </w:r>
      <w:r w:rsidR="00B03112">
        <w:rPr>
          <w:rFonts w:ascii="Cambria Math" w:hAnsi="Cambria Math" w:cs="Cambria Math"/>
        </w:rPr>
        <w:t>𝑼𝒑𝒅𝒂𝒕𝒆</w:t>
      </w:r>
      <w:r w:rsidR="00B93E1B">
        <w:rPr>
          <w:rFonts w:hint="eastAsia"/>
        </w:rPr>
        <w:t>，下面将详细介绍如何定义这三个基本组件：</w:t>
      </w:r>
    </w:p>
    <w:p w14:paraId="3E4ACEEF" w14:textId="4AB5EC20" w:rsidR="00B93E1B" w:rsidRDefault="00B93E1B" w:rsidP="00B93E1B">
      <w:r>
        <w:rPr>
          <w:rFonts w:hint="eastAsia"/>
        </w:rPr>
        <w:t>（</w:t>
      </w:r>
      <w:r>
        <w:rPr>
          <w:rFonts w:hint="eastAsia"/>
        </w:rPr>
        <w:t>1</w:t>
      </w:r>
      <w:r>
        <w:rPr>
          <w:rFonts w:hint="eastAsia"/>
        </w:rPr>
        <w:t>）</w:t>
      </w:r>
      <m:oMath>
        <m:r>
          <m:rPr>
            <m:sty m:val="bi"/>
          </m:rPr>
          <w:rPr>
            <w:rFonts w:ascii="Cambria Math" w:hAnsi="Cambria Math"/>
          </w:rPr>
          <m:t>State</m:t>
        </m:r>
      </m:oMath>
      <w:r>
        <w:t>:</w:t>
      </w:r>
      <w:r w:rsidR="005A4905">
        <w:rPr>
          <w:rFonts w:hint="eastAsia"/>
        </w:rPr>
        <w:t>当前图的</w:t>
      </w:r>
      <w:r w:rsidR="00FF6DA6">
        <w:rPr>
          <w:rFonts w:hint="eastAsia"/>
        </w:rPr>
        <w:t>所有的</w:t>
      </w:r>
      <w:r w:rsidR="005A4905">
        <w:rPr>
          <w:rFonts w:hint="eastAsia"/>
        </w:rPr>
        <w:t>连通分支</w:t>
      </w:r>
      <w:r w:rsidR="00FF6DA6">
        <w:rPr>
          <w:rFonts w:hint="eastAsia"/>
        </w:rPr>
        <w:t>，</w:t>
      </w:r>
      <m:oMath>
        <m:sSub>
          <m:sSubPr>
            <m:ctrlPr>
              <w:rPr>
                <w:rFonts w:ascii="Cambria Math" w:hAnsi="Cambria Math"/>
              </w:rPr>
            </m:ctrlPr>
          </m:sSubPr>
          <m:e>
            <m:r>
              <m:rPr>
                <m:sty m:val="bi"/>
              </m:rPr>
              <w:rPr>
                <w:rFonts w:ascii="Cambria Math" w:hAnsi="Cambria Math"/>
              </w:rPr>
              <m:t>State</m:t>
            </m:r>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rPr>
          <m:t>}</m:t>
        </m:r>
      </m:oMath>
      <w:r w:rsidR="00222F06">
        <w:rPr>
          <w:rFonts w:hint="eastAsia"/>
        </w:rPr>
        <w:t>，</w:t>
      </w:r>
      <w:r w:rsidR="00222F06">
        <w:t>其中</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00222F06">
        <w:t>表示第</w:t>
      </w:r>
      <w:r w:rsidR="00222F06">
        <w:t>k</w:t>
      </w:r>
      <w:r w:rsidR="00222F06">
        <w:t>个连通分支</w:t>
      </w:r>
      <w:r w:rsidR="00222F06">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hint="eastAsia"/>
          </w:rPr>
          <m:t>=</m:t>
        </m:r>
        <m:r>
          <w:rPr>
            <w:rFonts w:ascii="Cambria Math" w:hAnsi="Cambria Math"/>
          </w:rPr>
          <m:t>(</m:t>
        </m:r>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r>
          <m:rPr>
            <m:sty m:val="p"/>
          </m:rPr>
          <w:rPr>
            <w:rFonts w:ascii="Cambria Math" w:hAnsi="Cambria Math"/>
          </w:rPr>
          <m:t>)</m:t>
        </m:r>
      </m:oMath>
      <w:r w:rsidR="00222F06">
        <w:rPr>
          <w:rFonts w:hint="eastAsia"/>
        </w:rPr>
        <w:t>,</w:t>
      </w:r>
      <w:r w:rsidR="00222F06">
        <w:t xml:space="preserve"> </w:t>
      </w:r>
      <w:r w:rsidR="00222F06">
        <w:t>其中</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r</m:t>
                    </m:r>
                  </m:sub>
                </m:sSub>
              </m:sub>
            </m:sSub>
          </m:e>
        </m:d>
      </m:oMath>
      <w:r w:rsidR="00222F06">
        <w:t>表示</w:t>
      </w:r>
      <w:r w:rsidR="002C0754">
        <w:t>由这些顶点构成了一个连通分支</w:t>
      </w:r>
      <w:r w:rsidR="002C0754">
        <w:rPr>
          <w:rFonts w:hint="eastAsia"/>
        </w:rPr>
        <w:t>，</w:t>
      </w:r>
      <m:oMath>
        <m:sSub>
          <m:sSubPr>
            <m:ctrlPr>
              <w:rPr>
                <w:rFonts w:ascii="Cambria Math" w:hAnsi="Cambria Math"/>
              </w:rPr>
            </m:ctrlPr>
          </m:sSubPr>
          <m:e>
            <m:r>
              <w:rPr>
                <w:rFonts w:ascii="Cambria Math" w:hAnsi="Cambria Math"/>
              </w:rPr>
              <m:t>v</m:t>
            </m:r>
          </m:e>
          <m:sub>
            <m:sSub>
              <m:sSubPr>
                <m:ctrlPr>
                  <w:rPr>
                    <w:rFonts w:ascii="Cambria Math" w:hAnsi="Cambria Math"/>
                    <w:i/>
                  </w:rPr>
                </m:ctrlPr>
              </m:sSubPr>
              <m:e>
                <m:r>
                  <w:rPr>
                    <w:rFonts w:ascii="Cambria Math" w:hAnsi="Cambria Math"/>
                  </w:rPr>
                  <m:t>k</m:t>
                </m:r>
              </m:e>
              <m:sub>
                <m:r>
                  <w:rPr>
                    <w:rFonts w:ascii="Cambria Math" w:hAnsi="Cambria Math"/>
                  </w:rPr>
                  <m:t>min</m:t>
                </m:r>
              </m:sub>
            </m:sSub>
          </m:sub>
        </m:sSub>
      </m:oMath>
      <w:r w:rsidR="002C0754">
        <w:t>是这些顶点中</w:t>
      </w:r>
      <w:r w:rsidR="006F29EF">
        <w:t>标号最小的点</w:t>
      </w:r>
      <w:r w:rsidR="006F29EF">
        <w:rPr>
          <w:rFonts w:hint="eastAsia"/>
        </w:rPr>
        <w:t>。</w:t>
      </w:r>
    </w:p>
    <w:p w14:paraId="5F1DE7AF" w14:textId="76BA295A" w:rsidR="007B0C56" w:rsidRPr="001C0E1D" w:rsidRDefault="003954EF" w:rsidP="00B93E1B">
      <w:pPr>
        <w:rPr>
          <w:rFonts w:hint="eastAsia"/>
        </w:rPr>
      </w:pPr>
      <w:r>
        <w:rPr>
          <w:rFonts w:hint="eastAsia"/>
        </w:rPr>
        <w:t>（</w:t>
      </w:r>
      <w:r>
        <w:rPr>
          <w:rFonts w:hint="eastAsia"/>
        </w:rPr>
        <w:t>2</w:t>
      </w:r>
      <w:r>
        <w:rPr>
          <w:rFonts w:hint="eastAsia"/>
        </w:rPr>
        <w:t>）</w:t>
      </w:r>
      <m:oMath>
        <m:r>
          <m:rPr>
            <m:sty m:val="bi"/>
          </m:rPr>
          <w:rPr>
            <w:rFonts w:ascii="Cambria Math" w:hAnsi="Cambria Math"/>
          </w:rPr>
          <m:t>Event</m:t>
        </m:r>
      </m:oMath>
      <w:r w:rsidR="000E0265">
        <w:t>:</w:t>
      </w:r>
      <w:r w:rsidR="000E0265">
        <w:t>图</w:t>
      </w:r>
      <w:r w:rsidR="000E0265">
        <w:rPr>
          <w:rFonts w:hint="eastAsia"/>
        </w:rPr>
        <w:t>的</w:t>
      </w:r>
      <m:oMath>
        <m:r>
          <m:rPr>
            <m:sty m:val="bi"/>
          </m:rPr>
          <w:rPr>
            <w:rFonts w:ascii="Cambria Math" w:hAnsi="Cambria Math"/>
          </w:rPr>
          <m:t>Event</m:t>
        </m:r>
      </m:oMath>
      <w:r w:rsidR="000E0265">
        <w:t>为图中新增了一条边</w:t>
      </w:r>
      <w:r w:rsidR="000E0265">
        <w:rPr>
          <w:rFonts w:hint="eastAsia"/>
        </w:rPr>
        <w:t>，</w:t>
      </w:r>
      <m:oMath>
        <m:r>
          <m:rPr>
            <m:sty m:val="p"/>
          </m:rPr>
          <w:rPr>
            <w:rFonts w:ascii="Cambria Math" w:hAnsi="Cambria Math" w:hint="eastAsia"/>
          </w:rPr>
          <m:t>即</m:t>
        </m:r>
        <m:sSub>
          <m:sSubPr>
            <m:ctrlPr>
              <w:rPr>
                <w:rFonts w:ascii="Cambria Math" w:hAnsi="Cambria Math"/>
              </w:rPr>
            </m:ctrlPr>
          </m:sSubPr>
          <m:e>
            <m:r>
              <m:rPr>
                <m:sty m:val="bi"/>
              </m:rPr>
              <w:rPr>
                <w:rFonts w:ascii="Cambria Math" w:hAnsi="Cambria Math"/>
              </w:rPr>
              <m:t>Event</m:t>
            </m:r>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m:oMath>
      <w:r w:rsidR="000E0265">
        <w:rPr>
          <w:rFonts w:hint="eastAsia"/>
        </w:rPr>
        <w:t>，其中</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0E0265">
        <w:t>表示新增边</w:t>
      </w:r>
      <m:oMath>
        <m:sSub>
          <m:sSubPr>
            <m:ctrlPr>
              <w:rPr>
                <w:rFonts w:ascii="Cambria Math" w:hAnsi="Cambria Math"/>
                <w:i/>
              </w:rPr>
            </m:ctrlPr>
          </m:sSubPr>
          <m:e>
            <m:r>
              <w:rPr>
                <w:rFonts w:ascii="Cambria Math" w:hAnsi="Cambria Math"/>
              </w:rPr>
              <m:t>e</m:t>
            </m:r>
          </m:e>
          <m:sub>
            <m:r>
              <w:rPr>
                <w:rFonts w:ascii="Cambria Math" w:hAnsi="Cambria Math"/>
              </w:rPr>
              <m:t>k</m:t>
            </m:r>
          </m:sub>
        </m:sSub>
      </m:oMath>
      <w:r w:rsidR="000E0265">
        <w:rPr>
          <w:rFonts w:hint="eastAsia"/>
        </w:rPr>
        <w:t>，</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hint="eastAsia"/>
          </w:rPr>
          <m:t>=(</m:t>
        </m:r>
        <m:sSub>
          <m:sSubPr>
            <m:ctrlPr>
              <w:rPr>
                <w:rFonts w:ascii="Cambria Math" w:hAnsi="Cambria Math"/>
                <w:i/>
              </w:rPr>
            </m:ctrlPr>
          </m:sSubPr>
          <m:e>
            <m:r>
              <w:rPr>
                <w:rFonts w:ascii="Cambria Math" w:hAnsi="Cambria Math"/>
              </w:rPr>
              <m:t>e</m:t>
            </m:r>
          </m:e>
          <m:sub>
            <m:r>
              <w:rPr>
                <w:rFonts w:ascii="Cambria Math" w:hAnsi="Cambria Math"/>
              </w:rPr>
              <m:t>k</m:t>
            </m:r>
          </m:sub>
        </m:sSub>
        <m:r>
          <w:rPr>
            <w:rFonts w:ascii="Cambria Math" w:hAnsi="Cambria Math"/>
          </w:rPr>
          <m:t>,add</m:t>
        </m:r>
        <m:r>
          <w:rPr>
            <w:rFonts w:ascii="Cambria Math" w:hAnsi="Cambria Math" w:hint="eastAsia"/>
          </w:rPr>
          <m:t>)</m:t>
        </m:r>
      </m:oMath>
      <w:r w:rsidR="000E0265">
        <w:rPr>
          <w:rFonts w:hint="eastAsia"/>
        </w:rPr>
        <w:t>；</w:t>
      </w:r>
    </w:p>
    <w:p w14:paraId="0E44FE2A" w14:textId="752883D5" w:rsidR="000E0265" w:rsidRDefault="000E0265" w:rsidP="00B93E1B">
      <w:r>
        <w:rPr>
          <w:rFonts w:hint="eastAsia"/>
        </w:rPr>
        <w:t>（</w:t>
      </w:r>
      <w:r>
        <w:rPr>
          <w:rFonts w:hint="eastAsia"/>
        </w:rPr>
        <w:t>3</w:t>
      </w:r>
      <w:r>
        <w:rPr>
          <w:rFonts w:hint="eastAsia"/>
        </w:rPr>
        <w:t>）</w:t>
      </w:r>
      <m:oMath>
        <m:r>
          <m:rPr>
            <m:sty m:val="bi"/>
          </m:rPr>
          <w:rPr>
            <w:rFonts w:ascii="Cambria Math" w:hAnsi="Cambria Math"/>
          </w:rPr>
          <m:t>Update</m:t>
        </m:r>
      </m:oMath>
      <w:r w:rsidR="007C49B5">
        <w:rPr>
          <w:rFonts w:hint="eastAsia"/>
        </w:rPr>
        <w:t>:</w:t>
      </w:r>
      <w:r w:rsidR="007C49B5">
        <w:rPr>
          <w:rFonts w:hint="eastAsia"/>
        </w:rPr>
        <w:t>图在动态变化过程中，</w:t>
      </w:r>
      <m:oMath>
        <m:r>
          <m:rPr>
            <m:sty m:val="bi"/>
          </m:rPr>
          <w:rPr>
            <w:rFonts w:ascii="Cambria Math" w:hAnsi="Cambria Math"/>
          </w:rPr>
          <m:t>State</m:t>
        </m:r>
      </m:oMath>
      <w:r w:rsidR="007C49B5">
        <w:t>的更新过程如下</w:t>
      </w:r>
      <w:r w:rsidR="007C49B5">
        <w:rPr>
          <w:rFonts w:hint="eastAsia"/>
        </w:rPr>
        <w:t>：</w:t>
      </w:r>
    </w:p>
    <w:tbl>
      <w:tblPr>
        <w:tblStyle w:val="20"/>
        <w:tblW w:w="0" w:type="auto"/>
        <w:tblLook w:val="04A0" w:firstRow="1" w:lastRow="0" w:firstColumn="1" w:lastColumn="0" w:noHBand="0" w:noVBand="1"/>
      </w:tblPr>
      <w:tblGrid>
        <w:gridCol w:w="8296"/>
      </w:tblGrid>
      <w:tr w:rsidR="002775FE" w14:paraId="2E4BA1E1" w14:textId="77777777" w:rsidTr="004665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1768E5FC" w14:textId="21C6B805" w:rsidR="002775FE" w:rsidRDefault="002775FE" w:rsidP="002775FE">
            <w:r>
              <w:rPr>
                <w:rFonts w:ascii="Cambria Math" w:hAnsi="Cambria Math"/>
              </w:rPr>
              <w:t>Algorithm-04</w:t>
            </w:r>
            <w:r w:rsidRPr="00E55F5B">
              <w:rPr>
                <w:rFonts w:ascii="Cambria Math" w:hAnsi="Cambria Math"/>
              </w:rPr>
              <w:t xml:space="preserve"> </w:t>
            </w:r>
            <w:r>
              <w:rPr>
                <w:rFonts w:ascii="Cambria Math" w:hAnsi="Cambria Math"/>
              </w:rPr>
              <w:t xml:space="preserve">Dynamic </w:t>
            </w:r>
            <w:r w:rsidRPr="002775FE">
              <w:rPr>
                <w:rFonts w:ascii="Cambria Math" w:hAnsi="Cambria Math"/>
              </w:rPr>
              <w:t>Connected Components</w:t>
            </w:r>
          </w:p>
        </w:tc>
      </w:tr>
      <w:tr w:rsidR="002775FE" w14:paraId="3EDA4A98" w14:textId="77777777" w:rsidTr="004665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Pr>
          <w:p w14:paraId="268E0A75" w14:textId="77777777" w:rsidR="002775FE" w:rsidRPr="00091894" w:rsidRDefault="00BE1563" w:rsidP="0046655E">
            <m:oMathPara>
              <m:oMathParaPr>
                <m:jc m:val="left"/>
              </m:oMathParaPr>
              <m:oMath>
                <m:sSub>
                  <m:sSubPr>
                    <m:ctrlPr>
                      <w:rPr>
                        <w:rFonts w:ascii="Cambria Math" w:hAnsi="Cambria Math"/>
                      </w:rPr>
                    </m:ctrlPr>
                  </m:sSubPr>
                  <m:e>
                    <m:r>
                      <m:rPr>
                        <m:sty m:val="bi"/>
                      </m:rPr>
                      <w:rPr>
                        <w:rFonts w:ascii="Cambria Math" w:hAnsi="Cambria Math"/>
                      </w:rPr>
                      <m:t>for z</m:t>
                    </m:r>
                  </m:e>
                  <m:sub>
                    <m:r>
                      <m:rPr>
                        <m:sty m:val="bi"/>
                      </m:rPr>
                      <w:rPr>
                        <w:rFonts w:ascii="Cambria Math" w:hAnsi="Cambria Math"/>
                      </w:rPr>
                      <m:t>k</m:t>
                    </m:r>
                  </m:sub>
                </m:sSub>
                <m:r>
                  <m:rPr>
                    <m:sty m:val="bi"/>
                  </m:rPr>
                  <w:rPr>
                    <w:rFonts w:ascii="Cambria Math" w:hAnsi="Cambria Math"/>
                  </w:rPr>
                  <m:t xml:space="preserve"> in Event</m:t>
                </m:r>
              </m:oMath>
            </m:oMathPara>
          </w:p>
          <w:p w14:paraId="0F6C8318" w14:textId="0988B28B" w:rsidR="002775FE" w:rsidRPr="003F0EC9" w:rsidRDefault="00BE1563" w:rsidP="0046655E">
            <w:pPr>
              <w:ind w:leftChars="151" w:left="317"/>
              <w:rPr>
                <w:b w:val="0"/>
                <w:bCs w:val="0"/>
              </w:rPr>
            </w:pPr>
            <m:oMathPara>
              <m:oMathParaPr>
                <m:jc m:val="left"/>
              </m:oMathParaPr>
              <m:oMath>
                <m:sSub>
                  <m:sSubPr>
                    <m:ctrlPr>
                      <w:rPr>
                        <w:rFonts w:ascii="Cambria Math" w:hAnsi="Cambria Math"/>
                        <w:b w:val="0"/>
                        <w:bCs w:val="0"/>
                        <w:i/>
                      </w:rPr>
                    </m:ctrlPr>
                  </m:sSubPr>
                  <m:e>
                    <m:r>
                      <m:rPr>
                        <m:sty m:val="bi"/>
                      </m:rPr>
                      <w:rPr>
                        <w:rFonts w:ascii="Cambria Math" w:hAnsi="Cambria Math"/>
                      </w:rPr>
                      <m:t>e</m:t>
                    </m:r>
                  </m:e>
                  <m:sub>
                    <m:r>
                      <m:rPr>
                        <m:sty m:val="bi"/>
                      </m:rPr>
                      <w:rPr>
                        <w:rFonts w:ascii="Cambria Math" w:hAnsi="Cambria Math"/>
                      </w:rPr>
                      <m:t>k</m:t>
                    </m:r>
                  </m:sub>
                </m:sSub>
                <m:r>
                  <m:rPr>
                    <m:sty m:val="bi"/>
                  </m:rPr>
                  <w:rPr>
                    <w:rFonts w:ascii="Cambria Math" w:hAnsi="Cambria Math"/>
                  </w:rPr>
                  <m:t>=</m:t>
                </m:r>
                <m:r>
                  <m:rPr>
                    <m:sty m:val="bi"/>
                  </m:rPr>
                  <w:rPr>
                    <w:rFonts w:ascii="Cambria Math" w:hAnsi="Cambria Math" w:hint="eastAsia"/>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m:oMathPara>
          </w:p>
          <w:p w14:paraId="50EDE957" w14:textId="0F3F7ED5" w:rsidR="002775FE" w:rsidRPr="00C00262" w:rsidRDefault="002775FE" w:rsidP="0046655E">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te</m:t>
                </m:r>
              </m:oMath>
            </m:oMathPara>
          </w:p>
          <w:p w14:paraId="206BE2FC" w14:textId="467F8896" w:rsidR="00C00262" w:rsidRDefault="00C00262" w:rsidP="0046655E">
            <w:pPr>
              <w:ind w:leftChars="151" w:left="317"/>
              <w:rPr>
                <w:b w:val="0"/>
                <w:bCs w:val="0"/>
              </w:rPr>
            </w:pPr>
            <w:r>
              <w:rPr>
                <w:rFonts w:hint="eastAsia"/>
                <w:b w:val="0"/>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0146640E" w14:textId="2497AB8D" w:rsidR="002E3111" w:rsidRPr="00C00262" w:rsidRDefault="002E3111" w:rsidP="002E3111">
            <w:pPr>
              <w:ind w:leftChars="151" w:left="317"/>
              <w:rPr>
                <w:b w:val="0"/>
                <w:bCs w:val="0"/>
              </w:rPr>
            </w:pPr>
            <m:oMathPara>
              <m:oMathParaPr>
                <m:jc m:val="left"/>
              </m:oMathParaPr>
              <m:oMath>
                <m:r>
                  <m:rPr>
                    <m:sty m:val="bi"/>
                  </m:rPr>
                  <w:rPr>
                    <w:rFonts w:ascii="Cambria Math" w:hAnsi="Cambria Math"/>
                  </w:rPr>
                  <m:t>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not in State</m:t>
                </m:r>
              </m:oMath>
            </m:oMathPara>
          </w:p>
          <w:p w14:paraId="18713C11" w14:textId="143E8F6C" w:rsidR="00C00262" w:rsidRDefault="00C00262" w:rsidP="0046655E">
            <w:pPr>
              <w:ind w:leftChars="151" w:left="317"/>
              <w:rPr>
                <w:bCs w:val="0"/>
              </w:rPr>
            </w:pPr>
            <w:r>
              <w:rPr>
                <w:rFonts w:hint="eastAsia"/>
                <w:bCs w:val="0"/>
              </w:rPr>
              <w:lastRenderedPageBreak/>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p>
          <w:p w14:paraId="7AE64F50" w14:textId="453B0BD4" w:rsidR="00C00262" w:rsidRPr="00C00262" w:rsidRDefault="00C00262" w:rsidP="00C00262">
            <w:pPr>
              <w:ind w:leftChars="151" w:left="317"/>
              <w:rPr>
                <w:bCs w:val="0"/>
              </w:rPr>
            </w:pPr>
            <m:oMathPara>
              <m:oMathParaPr>
                <m:jc m:val="left"/>
              </m:oMathParaPr>
              <m:oMath>
                <m:r>
                  <m:rPr>
                    <m:sty m:val="bi"/>
                  </m:rPr>
                  <w:rPr>
                    <w:rFonts w:ascii="Cambria Math" w:hAnsi="Cambria Math"/>
                  </w:rPr>
                  <m:t>else if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e>
                </m:d>
                <m:r>
                  <m:rPr>
                    <m:sty m:val="bi"/>
                  </m:rPr>
                  <w:rPr>
                    <w:rFonts w:ascii="Cambria Math" w:hAnsi="Cambria Math"/>
                  </w:rPr>
                  <m:t xml:space="preserve">  not in State and s</m:t>
                </m:r>
                <m:d>
                  <m:dPr>
                    <m:ctrlPr>
                      <w:rPr>
                        <w:rFonts w:ascii="Cambria Math" w:hAnsi="Cambria Math"/>
                        <w:i/>
                      </w:rPr>
                    </m:ctrlPr>
                  </m:dPr>
                  <m:e>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e>
                </m:d>
                <m:r>
                  <m:rPr>
                    <m:sty m:val="bi"/>
                  </m:rPr>
                  <w:rPr>
                    <w:rFonts w:ascii="Cambria Math" w:hAnsi="Cambria Math"/>
                  </w:rPr>
                  <m:t xml:space="preserve"> in State</m:t>
                </m:r>
              </m:oMath>
            </m:oMathPara>
          </w:p>
          <w:p w14:paraId="707D9E81" w14:textId="3EE1033A" w:rsidR="00C00262" w:rsidRDefault="00B01424" w:rsidP="00C00262">
            <w:pPr>
              <w:ind w:leftChars="151" w:left="317"/>
              <w:rPr>
                <w:bCs w:val="0"/>
              </w:rPr>
            </w:pPr>
            <w:r>
              <w:rPr>
                <w:rFonts w:hint="eastAsia"/>
                <w:bCs w:val="0"/>
              </w:rPr>
              <w:t xml:space="preserve">   </w:t>
            </w:r>
            <m:oMath>
              <m:r>
                <m:rPr>
                  <m:sty m:val="bi"/>
                </m:rPr>
                <w:rPr>
                  <w:rFonts w:ascii="Cambria Math" w:hAnsi="Cambria Math"/>
                </w:rPr>
                <m:t>union(s(</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 xml:space="preserve">), </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p>
          <w:p w14:paraId="4B1A24D4" w14:textId="0E76DE0E" w:rsidR="00C00262" w:rsidRPr="00AF1BFB" w:rsidRDefault="00AF1BFB" w:rsidP="00C00262">
            <w:r>
              <w:rPr>
                <w:rFonts w:hint="eastAsia"/>
                <w:b w:val="0"/>
                <w:bCs w:val="0"/>
              </w:rPr>
              <w:t xml:space="preserve">   </w:t>
            </w:r>
            <m:oMath>
              <m:r>
                <m:rPr>
                  <m:sty m:val="bi"/>
                </m:rPr>
                <w:rPr>
                  <w:rFonts w:ascii="Cambria Math" w:hAnsi="Cambria Math"/>
                </w:rPr>
                <m:t>else</m:t>
              </m:r>
            </m:oMath>
          </w:p>
          <w:p w14:paraId="2DEDDB8A" w14:textId="7C8D987D" w:rsidR="00AF1BFB" w:rsidRPr="00AF1BFB" w:rsidRDefault="00AF1BFB" w:rsidP="00C00262">
            <w:pPr>
              <w:rPr>
                <w:b w:val="0"/>
                <w:bCs w:val="0"/>
              </w:rPr>
            </w:pPr>
            <w:r>
              <w:rPr>
                <w:rFonts w:hint="eastAsia"/>
                <w:b w:val="0"/>
                <w:bCs w:val="0"/>
              </w:rPr>
              <w:t xml:space="preserve">      </w:t>
            </w:r>
            <w:r>
              <w:rPr>
                <w:b w:val="0"/>
                <w:bCs w:val="0"/>
              </w:rPr>
              <w:t xml:space="preserve"> </w:t>
            </w:r>
            <m:oMath>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min{</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1</m:t>
                          </m:r>
                        </m:sub>
                      </m:sSub>
                    </m:sub>
                  </m:sSub>
                </m:sub>
              </m:sSub>
              <m:r>
                <m:rPr>
                  <m:sty m:val="bi"/>
                </m:rPr>
                <w:rPr>
                  <w:rFonts w:ascii="Cambria Math" w:hAnsi="Cambria Math"/>
                </w:rPr>
                <m:t>,</m:t>
              </m:r>
              <m:sSub>
                <m:sSubPr>
                  <m:ctrlPr>
                    <w:rPr>
                      <w:rFonts w:ascii="Cambria Math" w:hAnsi="Cambria Math"/>
                      <w:b w:val="0"/>
                      <w:bCs w:val="0"/>
                      <w:i/>
                    </w:rPr>
                  </m:ctrlPr>
                </m:sSubPr>
                <m:e>
                  <m:r>
                    <m:rPr>
                      <m:sty m:val="bi"/>
                    </m:rPr>
                    <w:rPr>
                      <w:rFonts w:ascii="Cambria Math" w:hAnsi="Cambria Math"/>
                    </w:rPr>
                    <m:t>v</m:t>
                  </m:r>
                </m:e>
                <m:sub>
                  <m:sSub>
                    <m:sSubPr>
                      <m:ctrlPr>
                        <w:rPr>
                          <w:rFonts w:ascii="Cambria Math" w:hAnsi="Cambria Math"/>
                          <w:b w:val="0"/>
                          <w:bCs w:val="0"/>
                        </w:rPr>
                      </m:ctrlPr>
                    </m:sSubPr>
                    <m:e>
                      <m:r>
                        <m:rPr>
                          <m:sty m:val="bi"/>
                        </m:rPr>
                        <w:rPr>
                          <w:rFonts w:ascii="Cambria Math" w:hAnsi="Cambria Math"/>
                        </w:rPr>
                        <m:t>v</m:t>
                      </m:r>
                    </m:e>
                    <m:sub>
                      <m:sSub>
                        <m:sSubPr>
                          <m:ctrlPr>
                            <w:rPr>
                              <w:rFonts w:ascii="Cambria Math" w:hAnsi="Cambria Math"/>
                              <w:b w:val="0"/>
                              <w:bCs w:val="0"/>
                              <w:i/>
                            </w:rPr>
                          </m:ctrlPr>
                        </m:sSubPr>
                        <m:e>
                          <m:r>
                            <m:rPr>
                              <m:sty m:val="bi"/>
                            </m:rPr>
                            <w:rPr>
                              <w:rFonts w:ascii="Cambria Math" w:hAnsi="Cambria Math"/>
                            </w:rPr>
                            <m:t>k</m:t>
                          </m:r>
                        </m:e>
                        <m:sub>
                          <m:r>
                            <m:rPr>
                              <m:sty m:val="bi"/>
                            </m:rPr>
                            <w:rPr>
                              <w:rFonts w:ascii="Cambria Math" w:hAnsi="Cambria Math"/>
                            </w:rPr>
                            <m:t>2</m:t>
                          </m:r>
                        </m:sub>
                      </m:sSub>
                    </m:sub>
                  </m:sSub>
                </m:sub>
              </m:sSub>
              <m:r>
                <m:rPr>
                  <m:sty m:val="bi"/>
                </m:rPr>
                <w:rPr>
                  <w:rFonts w:ascii="Cambria Math" w:hAnsi="Cambria Math"/>
                </w:rPr>
                <m:t>})</m:t>
              </m:r>
            </m:oMath>
          </w:p>
          <w:p w14:paraId="66C8C27E" w14:textId="6C1877C3" w:rsidR="002775FE" w:rsidRPr="00E6267A" w:rsidRDefault="00B01424" w:rsidP="00B01424">
            <w:r>
              <w:rPr>
                <w:rFonts w:hint="eastAsia"/>
              </w:rPr>
              <w:t xml:space="preserve">       </w:t>
            </w:r>
            <m:oMath>
              <m:r>
                <m:rPr>
                  <m:sty m:val="bi"/>
                </m:rPr>
                <w:rPr>
                  <w:rFonts w:ascii="Cambria Math" w:hAnsi="Cambria Math"/>
                </w:rPr>
                <m:t xml:space="preserve">add </m:t>
              </m:r>
              <m:sSub>
                <m:sSubPr>
                  <m:ctrlPr>
                    <w:rPr>
                      <w:rFonts w:ascii="Cambria Math" w:hAnsi="Cambria Math"/>
                      <w:b w:val="0"/>
                      <w:bCs w:val="0"/>
                    </w:rPr>
                  </m:ctrlPr>
                </m:sSubPr>
                <m:e>
                  <m:r>
                    <m:rPr>
                      <m:sty m:val="bi"/>
                    </m:rPr>
                    <w:rPr>
                      <w:rFonts w:ascii="Cambria Math" w:hAnsi="Cambria Math"/>
                    </w:rPr>
                    <m:t>s</m:t>
                  </m:r>
                </m:e>
                <m:sub>
                  <m:r>
                    <m:rPr>
                      <m:sty m:val="bi"/>
                    </m:rPr>
                    <w:rPr>
                      <w:rFonts w:ascii="Cambria Math" w:hAnsi="Cambria Math"/>
                    </w:rPr>
                    <m:t>k</m:t>
                  </m:r>
                </m:sub>
              </m:sSub>
              <m:r>
                <m:rPr>
                  <m:sty m:val="bi"/>
                </m:rPr>
                <w:rPr>
                  <w:rFonts w:ascii="Cambria Math" w:hAnsi="Cambria Math"/>
                </w:rPr>
                <m:t xml:space="preserve"> to State</m:t>
              </m:r>
            </m:oMath>
          </w:p>
        </w:tc>
      </w:tr>
    </w:tbl>
    <w:p w14:paraId="331E7586" w14:textId="632A51DC" w:rsidR="00355456" w:rsidRPr="008F6FB1" w:rsidRDefault="002E41D7" w:rsidP="0065281B">
      <w:pPr>
        <w:ind w:firstLineChars="200" w:firstLine="420"/>
        <w:rPr>
          <w:bCs/>
        </w:rPr>
      </w:pPr>
      <w:r>
        <w:rPr>
          <w:rFonts w:hint="eastAsia"/>
        </w:rPr>
        <w:lastRenderedPageBreak/>
        <w:t>在上述算法中，</w:t>
      </w:r>
      <m:oMath>
        <m:r>
          <m:rPr>
            <m:sty m:val="bi"/>
          </m:rPr>
          <w:rPr>
            <w:rFonts w:ascii="Cambria Math" w:hAnsi="Cambria Math"/>
          </w:rPr>
          <m:t>s(</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oMath>
      <w:r w:rsidR="00355456">
        <w:t>所在的连通分支</w:t>
      </w:r>
      <w:r w:rsidR="00355456">
        <w:rPr>
          <w:rFonts w:hint="eastAsia"/>
        </w:rPr>
        <w:t>，</w:t>
      </w:r>
      <m:oMath>
        <m:r>
          <m:rPr>
            <m:sty m:val="bi"/>
          </m:rPr>
          <w:rPr>
            <w:rFonts w:ascii="Cambria Math" w:hAnsi="Cambria Math"/>
          </w:rPr>
          <m:t>s</m:t>
        </m:r>
        <m:d>
          <m:dPr>
            <m:ctrlPr>
              <w:rPr>
                <w:rFonts w:ascii="Cambria Math" w:hAnsi="Cambria Math"/>
                <w:b/>
                <w:bCs/>
                <w:i/>
              </w:rPr>
            </m:ctrlPr>
          </m:dPr>
          <m:e>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e>
        </m:d>
      </m:oMath>
      <w:r w:rsidR="00355456" w:rsidRPr="00355456">
        <w:rPr>
          <w:bCs/>
        </w:rPr>
        <w:t>表示</w:t>
      </w:r>
      <w:r w:rsidR="00355456">
        <w:rPr>
          <w:bCs/>
        </w:rPr>
        <w:t>节点</w:t>
      </w:r>
      <m:oMath>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oMath>
      <w:r w:rsidR="00355456">
        <w:t>所在的连通分支</w:t>
      </w:r>
      <w:r w:rsidR="00355456">
        <w:rPr>
          <w:rFonts w:hint="eastAsia"/>
        </w:rPr>
        <w:t>，</w:t>
      </w:r>
      <w:r w:rsidR="009B3AD1">
        <w:t>由于新增了一条边</w:t>
      </w:r>
      <m:oMath>
        <m:sSub>
          <m:sSubPr>
            <m:ctrlPr>
              <w:rPr>
                <w:rFonts w:ascii="Cambria Math" w:hAnsi="Cambria Math"/>
                <w:b/>
                <w:bCs/>
                <w:i/>
              </w:rPr>
            </m:ctrlPr>
          </m:sSubPr>
          <m:e>
            <m:r>
              <w:rPr>
                <w:rFonts w:ascii="Cambria Math" w:hAnsi="Cambria Math"/>
              </w:rPr>
              <m:t>e</m:t>
            </m:r>
          </m:e>
          <m:sub>
            <m:r>
              <w:rPr>
                <w:rFonts w:ascii="Cambria Math" w:hAnsi="Cambria Math"/>
              </w:rPr>
              <m:t>k</m:t>
            </m:r>
          </m:sub>
        </m:sSub>
        <m:r>
          <m:rPr>
            <m:sty m:val="bi"/>
          </m:rPr>
          <w:rPr>
            <w:rFonts w:ascii="Cambria Math" w:hAnsi="Cambria Math" w:hint="eastAsia"/>
          </w:rPr>
          <m:t>=</m:t>
        </m:r>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1</m:t>
                </m:r>
              </m:sub>
            </m:sSub>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v</m:t>
            </m:r>
          </m:e>
          <m:sub>
            <m:sSub>
              <m:sSubPr>
                <m:ctrlPr>
                  <w:rPr>
                    <w:rFonts w:ascii="Cambria Math" w:hAnsi="Cambria Math"/>
                    <w:i/>
                  </w:rPr>
                </m:ctrlPr>
              </m:sSubPr>
              <m:e>
                <m:r>
                  <m:rPr>
                    <m:sty m:val="bi"/>
                  </m:rPr>
                  <w:rPr>
                    <w:rFonts w:ascii="Cambria Math" w:hAnsi="Cambria Math"/>
                  </w:rPr>
                  <m:t>k</m:t>
                </m:r>
              </m:e>
              <m:sub>
                <m:r>
                  <m:rPr>
                    <m:sty m:val="bi"/>
                  </m:rPr>
                  <w:rPr>
                    <w:rFonts w:ascii="Cambria Math" w:hAnsi="Cambria Math"/>
                  </w:rPr>
                  <m:t>2</m:t>
                </m:r>
              </m:sub>
            </m:sSub>
          </m:sub>
        </m:sSub>
        <m:r>
          <m:rPr>
            <m:sty m:val="bi"/>
          </m:rPr>
          <w:rPr>
            <w:rFonts w:ascii="Cambria Math" w:hAnsi="Cambria Math"/>
          </w:rPr>
          <m:t>)</m:t>
        </m:r>
      </m:oMath>
      <w:r w:rsidR="0065281B" w:rsidRPr="0065281B">
        <w:rPr>
          <w:bCs/>
        </w:rPr>
        <w:t>使得</w:t>
      </w:r>
      <w:r w:rsidR="0065281B">
        <w:rPr>
          <w:bCs/>
        </w:rPr>
        <w:t>这两个节点所在的连通分支合并</w:t>
      </w:r>
      <w:r w:rsidR="0065281B">
        <w:rPr>
          <w:rFonts w:hint="eastAsia"/>
          <w:bCs/>
        </w:rPr>
        <w:t>，</w:t>
      </w:r>
      <w:r w:rsidR="0065281B">
        <w:rPr>
          <w:bCs/>
        </w:rPr>
        <w:t>构成一个大的连通分支</w:t>
      </w:r>
      <w:r w:rsidR="0065281B">
        <w:rPr>
          <w:rFonts w:hint="eastAsia"/>
          <w:bCs/>
        </w:rPr>
        <w:t>。</w:t>
      </w:r>
      <w:r w:rsidR="008F6FB1">
        <w:rPr>
          <w:bCs/>
        </w:rPr>
        <w:t>即算法中的</w:t>
      </w:r>
      <m:oMath>
        <m:r>
          <m:rPr>
            <m:sty m:val="bi"/>
          </m:rPr>
          <w:rPr>
            <w:rFonts w:ascii="Cambria Math" w:hAnsi="Cambria Math"/>
          </w:rPr>
          <m:t>u</m:t>
        </m:r>
        <m:r>
          <w:rPr>
            <w:rFonts w:ascii="Cambria Math" w:hAnsi="Cambria Math"/>
          </w:rPr>
          <m:t>nion</m:t>
        </m:r>
        <m:r>
          <w:rPr>
            <w:rFonts w:ascii="Cambria Math" w:hAnsi="Cambria Math" w:hint="eastAsia"/>
          </w:rPr>
          <m:t>(</m:t>
        </m:r>
        <m:r>
          <w:rPr>
            <w:rFonts w:ascii="Cambria Math" w:hAnsi="Cambria Math"/>
          </w:rPr>
          <m:t>)</m:t>
        </m:r>
      </m:oMath>
      <w:r w:rsidR="008F6FB1">
        <w:rPr>
          <w:bCs/>
        </w:rPr>
        <w:t>函数</w:t>
      </w:r>
      <w:r w:rsidR="008F6FB1">
        <w:rPr>
          <w:rFonts w:hint="eastAsia"/>
          <w:bCs/>
        </w:rPr>
        <w:t>；</w:t>
      </w:r>
      <w:r w:rsidR="008F6FB1">
        <w:rPr>
          <w:bCs/>
        </w:rPr>
        <w:t>也可能存在其中一个节点之前未出现过</w:t>
      </w:r>
      <w:r w:rsidR="008F6FB1">
        <w:rPr>
          <w:rFonts w:hint="eastAsia"/>
          <w:bCs/>
        </w:rPr>
        <w:t>，</w:t>
      </w:r>
      <w:r w:rsidR="008F6FB1">
        <w:rPr>
          <w:bCs/>
        </w:rPr>
        <w:t>即不在任何一个连通分支内</w:t>
      </w:r>
      <w:r w:rsidR="008F6FB1">
        <w:rPr>
          <w:rFonts w:hint="eastAsia"/>
          <w:bCs/>
        </w:rPr>
        <w:t>，</w:t>
      </w:r>
      <w:r w:rsidR="008F6FB1">
        <w:rPr>
          <w:bCs/>
        </w:rPr>
        <w:t>则将其加入另外一个存在连通分支的节点中</w:t>
      </w:r>
      <w:r w:rsidR="008F6FB1">
        <w:rPr>
          <w:rFonts w:hint="eastAsia"/>
          <w:bCs/>
        </w:rPr>
        <w:t>；如果这个节点都没有对应的连通分支，则这两个节点将构成新的连通分支，加入到原来的</w:t>
      </w:r>
      <w:r w:rsidR="005E423B">
        <w:rPr>
          <w:rFonts w:ascii="Cambria Math" w:hAnsi="Cambria Math" w:cs="Cambria Math"/>
          <w:bCs/>
        </w:rPr>
        <w:t>𝑺𝒕𝒂𝒕𝒆</w:t>
      </w:r>
      <w:r w:rsidR="008F6FB1">
        <w:rPr>
          <w:rFonts w:hint="eastAsia"/>
          <w:bCs/>
        </w:rPr>
        <w:t>中。</w:t>
      </w:r>
    </w:p>
    <w:p w14:paraId="1DECB300" w14:textId="3439F6DA" w:rsidR="00911CBA" w:rsidRDefault="00911CBA" w:rsidP="00804366">
      <w:pPr>
        <w:pStyle w:val="1"/>
      </w:pPr>
      <w:bookmarkStart w:id="23" w:name="_Toc470114857"/>
      <w:r>
        <w:rPr>
          <w:rFonts w:hint="eastAsia"/>
        </w:rPr>
        <w:t>系统实现</w:t>
      </w:r>
      <w:bookmarkEnd w:id="23"/>
    </w:p>
    <w:p w14:paraId="1C9BB65B" w14:textId="653C0FA9" w:rsidR="00BA39BE" w:rsidRDefault="00885946" w:rsidP="000F31E1">
      <w:pPr>
        <w:pStyle w:val="2"/>
      </w:pPr>
      <w:bookmarkStart w:id="24" w:name="_Toc470114858"/>
      <w:r>
        <w:rPr>
          <w:rFonts w:hint="eastAsia"/>
        </w:rPr>
        <w:t>框架</w:t>
      </w:r>
      <w:r w:rsidR="00BA39BE">
        <w:rPr>
          <w:rFonts w:hint="eastAsia"/>
        </w:rPr>
        <w:t>实现</w:t>
      </w:r>
      <w:bookmarkEnd w:id="24"/>
    </w:p>
    <w:p w14:paraId="7D3DBB8C" w14:textId="6E47CE9F" w:rsidR="00C74BB9" w:rsidRDefault="00C74BB9" w:rsidP="007B7594">
      <w:pPr>
        <w:ind w:firstLineChars="200" w:firstLine="420"/>
      </w:pPr>
      <w:r>
        <w:t>自</w:t>
      </w:r>
      <w:r>
        <w:rPr>
          <w:rFonts w:hint="eastAsia"/>
        </w:rPr>
        <w:t>以</w:t>
      </w:r>
      <w:r>
        <w:rPr>
          <w:rFonts w:hint="eastAsia"/>
        </w:rPr>
        <w:t>Hadoop</w:t>
      </w:r>
      <w:r>
        <w:rPr>
          <w:rFonts w:hint="eastAsia"/>
        </w:rPr>
        <w:t>为代表的</w:t>
      </w:r>
      <w:r>
        <w:t>MapReduce</w:t>
      </w:r>
      <w:r w:rsidR="0073166F">
        <w:t>模型推出</w:t>
      </w:r>
      <w:r>
        <w:rPr>
          <w:rFonts w:hint="eastAsia"/>
        </w:rPr>
        <w:t>之后，</w:t>
      </w:r>
      <w:r w:rsidR="0073166F">
        <w:rPr>
          <w:rFonts w:hint="eastAsia"/>
        </w:rPr>
        <w:t>大数据生态圈迎来一个井喷时代</w:t>
      </w:r>
      <w:r w:rsidR="006733AB">
        <w:rPr>
          <w:rFonts w:hint="eastAsia"/>
        </w:rPr>
        <w:t>，各种相关的分布式计算框架涌现</w:t>
      </w:r>
      <w:r w:rsidR="0073166F">
        <w:rPr>
          <w:rFonts w:hint="eastAsia"/>
        </w:rPr>
        <w:t>。</w:t>
      </w:r>
      <w:r w:rsidR="00D05159">
        <w:rPr>
          <w:rFonts w:hint="eastAsia"/>
        </w:rPr>
        <w:t>诸如</w:t>
      </w:r>
      <w:r w:rsidR="00D05159">
        <w:rPr>
          <w:rFonts w:hint="eastAsia"/>
        </w:rPr>
        <w:t>Spark</w:t>
      </w:r>
      <w:r w:rsidR="000045DB">
        <w:rPr>
          <w:rFonts w:hint="eastAsia"/>
        </w:rPr>
        <w:t>/</w:t>
      </w:r>
      <w:r w:rsidR="00D05159">
        <w:rPr>
          <w:rFonts w:hint="eastAsia"/>
        </w:rPr>
        <w:t>Flink</w:t>
      </w:r>
      <w:r w:rsidR="005E5244">
        <w:rPr>
          <w:rFonts w:hint="eastAsia"/>
        </w:rPr>
        <w:t>这样</w:t>
      </w:r>
      <w:r w:rsidR="000045DB">
        <w:rPr>
          <w:rFonts w:hint="eastAsia"/>
        </w:rPr>
        <w:t>高可靠、</w:t>
      </w:r>
      <w:r w:rsidR="005E5244">
        <w:rPr>
          <w:rFonts w:hint="eastAsia"/>
        </w:rPr>
        <w:t>高性能的</w:t>
      </w:r>
      <w:r w:rsidR="00F84458">
        <w:rPr>
          <w:rFonts w:hint="eastAsia"/>
        </w:rPr>
        <w:t>分布式内存计算框架，一经推出，在学术界和工业界都备受关注。</w:t>
      </w:r>
      <w:r w:rsidR="00A80C06">
        <w:rPr>
          <w:rFonts w:hint="eastAsia"/>
        </w:rPr>
        <w:t>经过</w:t>
      </w:r>
      <w:r w:rsidR="00DF2B92">
        <w:rPr>
          <w:rFonts w:hint="eastAsia"/>
        </w:rPr>
        <w:t>几年的不断完善，已经逐步发展为一站式解决各种大数据问题的通用的编程框架</w:t>
      </w:r>
      <w:r w:rsidR="00FD47EA">
        <w:rPr>
          <w:rFonts w:hint="eastAsia"/>
        </w:rPr>
        <w:t>，这不仅降低了开发者的学习成本，还为</w:t>
      </w:r>
      <w:r w:rsidR="006102D1">
        <w:rPr>
          <w:rFonts w:hint="eastAsia"/>
        </w:rPr>
        <w:t>整个大数据</w:t>
      </w:r>
      <w:r w:rsidR="00D863F3">
        <w:rPr>
          <w:rFonts w:hint="eastAsia"/>
        </w:rPr>
        <w:t>领域提供了一个统一的处理</w:t>
      </w:r>
      <w:commentRangeStart w:id="25"/>
      <w:r w:rsidR="00D863F3">
        <w:rPr>
          <w:rFonts w:hint="eastAsia"/>
        </w:rPr>
        <w:t>平台</w:t>
      </w:r>
      <w:commentRangeEnd w:id="25"/>
      <w:r w:rsidR="00E43AD4">
        <w:rPr>
          <w:rStyle w:val="a5"/>
        </w:rPr>
        <w:commentReference w:id="25"/>
      </w:r>
      <w:r w:rsidR="00D863F3">
        <w:rPr>
          <w:rFonts w:hint="eastAsia"/>
        </w:rPr>
        <w:t>。</w:t>
      </w:r>
      <w:r w:rsidR="00C818EC">
        <w:rPr>
          <w:rFonts w:hint="eastAsia"/>
        </w:rPr>
        <w:t>如下图所示是截止到目前为止（</w:t>
      </w:r>
      <w:r w:rsidR="00C818EC">
        <w:rPr>
          <w:rFonts w:hint="eastAsia"/>
        </w:rPr>
        <w:t>2016</w:t>
      </w:r>
      <w:r w:rsidR="00C818EC">
        <w:rPr>
          <w:rFonts w:hint="eastAsia"/>
        </w:rPr>
        <w:t>年</w:t>
      </w:r>
      <w:r w:rsidR="00C818EC">
        <w:rPr>
          <w:rFonts w:hint="eastAsia"/>
        </w:rPr>
        <w:t>12</w:t>
      </w:r>
      <w:r w:rsidR="00C818EC">
        <w:rPr>
          <w:rFonts w:hint="eastAsia"/>
        </w:rPr>
        <w:t>月</w:t>
      </w:r>
      <w:r w:rsidR="00C818EC">
        <w:rPr>
          <w:rFonts w:hint="eastAsia"/>
        </w:rPr>
        <w:t>19</w:t>
      </w:r>
      <w:r w:rsidR="00C818EC">
        <w:rPr>
          <w:rFonts w:hint="eastAsia"/>
        </w:rPr>
        <w:t>日），</w:t>
      </w:r>
      <w:r w:rsidR="00C818EC">
        <w:rPr>
          <w:rFonts w:hint="eastAsia"/>
        </w:rPr>
        <w:t>Spark</w:t>
      </w:r>
      <w:r w:rsidR="00C818EC">
        <w:rPr>
          <w:rFonts w:hint="eastAsia"/>
        </w:rPr>
        <w:t>和</w:t>
      </w:r>
      <w:r w:rsidR="00C818EC">
        <w:rPr>
          <w:rFonts w:hint="eastAsia"/>
        </w:rPr>
        <w:t>Flink</w:t>
      </w:r>
      <w:r w:rsidR="00C818EC">
        <w:rPr>
          <w:rFonts w:hint="eastAsia"/>
        </w:rPr>
        <w:t>的技术栈</w:t>
      </w:r>
      <w:r w:rsidR="00DB42B7">
        <w:rPr>
          <w:rFonts w:hint="eastAsia"/>
        </w:rPr>
        <w:t>，可以看出他们都提供了丰富的编程接口</w:t>
      </w:r>
      <w:r w:rsidR="00B64845">
        <w:rPr>
          <w:rFonts w:hint="eastAsia"/>
        </w:rPr>
        <w:t>来解决特定领域的问题</w:t>
      </w:r>
      <w:r w:rsidR="00DB42B7">
        <w:rPr>
          <w:rFonts w:hint="eastAsia"/>
        </w:rPr>
        <w:t>，</w:t>
      </w:r>
      <w:r w:rsidR="00B64845">
        <w:rPr>
          <w:rFonts w:hint="eastAsia"/>
        </w:rPr>
        <w:t>本文所关心的</w:t>
      </w:r>
      <w:r w:rsidR="00B64845">
        <w:rPr>
          <w:rFonts w:hint="eastAsia"/>
        </w:rPr>
        <w:t>Graph</w:t>
      </w:r>
      <w:r w:rsidR="00B64845">
        <w:rPr>
          <w:rFonts w:hint="eastAsia"/>
        </w:rPr>
        <w:t>和</w:t>
      </w:r>
      <w:r w:rsidR="00B64845">
        <w:rPr>
          <w:rFonts w:hint="eastAsia"/>
        </w:rPr>
        <w:t>Streaming</w:t>
      </w:r>
      <w:r w:rsidR="00D7639B">
        <w:rPr>
          <w:rFonts w:hint="eastAsia"/>
        </w:rPr>
        <w:t>都有包含在内</w:t>
      </w:r>
      <w:r w:rsidR="0040296A">
        <w:rPr>
          <w:rFonts w:hint="eastAsia"/>
        </w:rPr>
        <w:t>，但遗憾的是无论是</w:t>
      </w:r>
      <w:r w:rsidR="0040296A">
        <w:rPr>
          <w:rFonts w:hint="eastAsia"/>
        </w:rPr>
        <w:t>Spark</w:t>
      </w:r>
      <w:r w:rsidR="0040296A">
        <w:rPr>
          <w:rFonts w:hint="eastAsia"/>
        </w:rPr>
        <w:t>还是</w:t>
      </w:r>
      <w:r w:rsidR="0040296A">
        <w:rPr>
          <w:rFonts w:hint="eastAsia"/>
        </w:rPr>
        <w:t>Flink</w:t>
      </w:r>
      <w:r w:rsidR="0040296A">
        <w:rPr>
          <w:rFonts w:hint="eastAsia"/>
        </w:rPr>
        <w:t>，</w:t>
      </w:r>
      <w:r w:rsidR="0040296A">
        <w:rPr>
          <w:rFonts w:hint="eastAsia"/>
        </w:rPr>
        <w:t>Graph</w:t>
      </w:r>
      <w:r w:rsidR="0040296A">
        <w:rPr>
          <w:rFonts w:hint="eastAsia"/>
        </w:rPr>
        <w:t>组件</w:t>
      </w:r>
      <w:r w:rsidR="002601C5">
        <w:rPr>
          <w:rFonts w:hint="eastAsia"/>
        </w:rPr>
        <w:t>提供</w:t>
      </w:r>
      <w:r w:rsidR="0040296A">
        <w:rPr>
          <w:rFonts w:hint="eastAsia"/>
        </w:rPr>
        <w:t>的算法是</w:t>
      </w:r>
      <w:r w:rsidR="00E20446">
        <w:rPr>
          <w:rFonts w:hint="eastAsia"/>
        </w:rPr>
        <w:t>运行</w:t>
      </w:r>
      <w:r w:rsidR="0040296A">
        <w:rPr>
          <w:rFonts w:hint="eastAsia"/>
        </w:rPr>
        <w:t>在静态稳定的图数据上</w:t>
      </w:r>
      <w:r w:rsidR="00E20446">
        <w:rPr>
          <w:rFonts w:hint="eastAsia"/>
        </w:rPr>
        <w:t>，无法处理连续流式的动态图数据。</w:t>
      </w:r>
    </w:p>
    <w:p w14:paraId="3A688925" w14:textId="77777777" w:rsidR="00215006" w:rsidRDefault="00E43AD4" w:rsidP="00215006">
      <w:pPr>
        <w:keepNext/>
        <w:jc w:val="center"/>
      </w:pPr>
      <w:r w:rsidRPr="00E43AD4">
        <w:rPr>
          <w:noProof/>
        </w:rPr>
        <w:drawing>
          <wp:inline distT="0" distB="0" distL="0" distR="0" wp14:anchorId="7A0C8B12" wp14:editId="27D73A20">
            <wp:extent cx="4244196" cy="2268480"/>
            <wp:effectExtent l="0" t="0" r="0" b="0"/>
            <wp:docPr id="4" name="图片 4" descr="D:\download\original\System\s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ownload\original\System\spar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80673" cy="2287977"/>
                    </a:xfrm>
                    <a:prstGeom prst="rect">
                      <a:avLst/>
                    </a:prstGeom>
                    <a:noFill/>
                    <a:ln>
                      <a:noFill/>
                    </a:ln>
                  </pic:spPr>
                </pic:pic>
              </a:graphicData>
            </a:graphic>
          </wp:inline>
        </w:drawing>
      </w:r>
    </w:p>
    <w:p w14:paraId="2784E303" w14:textId="57D033B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1</w:t>
      </w:r>
      <w:r w:rsidR="005703D3">
        <w:fldChar w:fldCharType="end"/>
      </w:r>
      <w:r>
        <w:t xml:space="preserve"> </w:t>
      </w:r>
      <w:r w:rsidRPr="00C61705">
        <w:rPr>
          <w:rFonts w:hint="eastAsia"/>
        </w:rPr>
        <w:t>Spark</w:t>
      </w:r>
      <w:r w:rsidRPr="00C61705">
        <w:rPr>
          <w:rFonts w:hint="eastAsia"/>
        </w:rPr>
        <w:t>框架</w:t>
      </w:r>
    </w:p>
    <w:p w14:paraId="2C4C9CAD" w14:textId="77777777" w:rsidR="00215006" w:rsidRDefault="00E43AD4" w:rsidP="00215006">
      <w:pPr>
        <w:keepNext/>
        <w:jc w:val="center"/>
      </w:pPr>
      <w:r>
        <w:rPr>
          <w:noProof/>
        </w:rPr>
        <w:lastRenderedPageBreak/>
        <w:drawing>
          <wp:inline distT="0" distB="0" distL="0" distR="0" wp14:anchorId="0D85035D" wp14:editId="3692FF53">
            <wp:extent cx="4140665" cy="2449748"/>
            <wp:effectExtent l="0" t="0" r="0" b="8255"/>
            <wp:docPr id="5" name="图片 5" descr="http://flink.apache.org/img/flink-stack-fron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flink.apache.org/img/flink-stack-frontpag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08800" cy="2490059"/>
                    </a:xfrm>
                    <a:prstGeom prst="rect">
                      <a:avLst/>
                    </a:prstGeom>
                    <a:noFill/>
                    <a:ln>
                      <a:noFill/>
                    </a:ln>
                  </pic:spPr>
                </pic:pic>
              </a:graphicData>
            </a:graphic>
          </wp:inline>
        </w:drawing>
      </w:r>
    </w:p>
    <w:p w14:paraId="323A268E" w14:textId="736788A2" w:rsidR="00E43AD4" w:rsidRDefault="00215006" w:rsidP="00215006">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2</w:t>
      </w:r>
      <w:r w:rsidR="005703D3">
        <w:fldChar w:fldCharType="end"/>
      </w:r>
      <w:r>
        <w:t xml:space="preserve"> </w:t>
      </w:r>
      <w:r>
        <w:rPr>
          <w:rFonts w:hint="eastAsia"/>
        </w:rPr>
        <w:t>Flink</w:t>
      </w:r>
      <w:r w:rsidRPr="000A766F">
        <w:rPr>
          <w:rFonts w:hint="eastAsia"/>
        </w:rPr>
        <w:t>框架</w:t>
      </w:r>
    </w:p>
    <w:p w14:paraId="4059EDD1" w14:textId="3CE1476D" w:rsidR="00555D8E" w:rsidRDefault="001979B0" w:rsidP="00081503">
      <w:pPr>
        <w:ind w:firstLineChars="200" w:firstLine="420"/>
      </w:pPr>
      <w:r>
        <w:t>整体来看</w:t>
      </w:r>
      <w:r>
        <w:rPr>
          <w:rFonts w:hint="eastAsia"/>
        </w:rPr>
        <w:t>，</w:t>
      </w:r>
      <w:r>
        <w:t>Flink</w:t>
      </w:r>
      <w:r>
        <w:t>和</w:t>
      </w:r>
      <w:r>
        <w:t>Spark</w:t>
      </w:r>
      <w:r>
        <w:t>有许多相似之处</w:t>
      </w:r>
      <w:r>
        <w:rPr>
          <w:rFonts w:hint="eastAsia"/>
        </w:rPr>
        <w:t>，</w:t>
      </w:r>
      <w:r w:rsidR="000C314B">
        <w:t>诸如都提供了</w:t>
      </w:r>
      <w:r w:rsidR="000C314B">
        <w:t>Streaming/ML/Graph</w:t>
      </w:r>
      <w:r w:rsidR="000C314B">
        <w:t>相关的</w:t>
      </w:r>
      <w:r w:rsidR="000C314B">
        <w:t>Library</w:t>
      </w:r>
      <w:r w:rsidR="000C314B">
        <w:rPr>
          <w:rFonts w:hint="eastAsia"/>
        </w:rPr>
        <w:t>，</w:t>
      </w:r>
      <w:r w:rsidR="000C314B">
        <w:t>都可以</w:t>
      </w:r>
      <w:r w:rsidR="006D16DA">
        <w:t>本地</w:t>
      </w:r>
      <w:r w:rsidR="006D16DA">
        <w:rPr>
          <w:rFonts w:hint="eastAsia"/>
        </w:rPr>
        <w:t>、</w:t>
      </w:r>
      <w:r w:rsidR="006D16DA">
        <w:t>集群或者在云上部署运行</w:t>
      </w:r>
      <w:r w:rsidR="006D16DA">
        <w:rPr>
          <w:rFonts w:hint="eastAsia"/>
        </w:rPr>
        <w:t>。</w:t>
      </w:r>
      <w:r w:rsidR="00570E4C">
        <w:t>但在某些方面也有所区别</w:t>
      </w:r>
      <w:r w:rsidR="007A4504">
        <w:rPr>
          <w:rFonts w:hint="eastAsia"/>
        </w:rPr>
        <w:t>：</w:t>
      </w:r>
      <w:r w:rsidR="00570E4C">
        <w:rPr>
          <w:rFonts w:hint="eastAsia"/>
        </w:rPr>
        <w:t>（</w:t>
      </w:r>
      <w:r w:rsidR="00570E4C">
        <w:rPr>
          <w:rFonts w:hint="eastAsia"/>
        </w:rPr>
        <w:t>1</w:t>
      </w:r>
      <w:r w:rsidR="00570E4C">
        <w:rPr>
          <w:rFonts w:hint="eastAsia"/>
        </w:rPr>
        <w:t>）</w:t>
      </w:r>
      <w:r w:rsidR="00570E4C">
        <w:rPr>
          <w:rFonts w:hint="eastAsia"/>
        </w:rPr>
        <w:t>Flink</w:t>
      </w:r>
      <w:r w:rsidR="00570E4C">
        <w:rPr>
          <w:rFonts w:hint="eastAsia"/>
        </w:rPr>
        <w:t>提供了精准的恰好一次的</w:t>
      </w:r>
      <w:r w:rsidR="0046655E">
        <w:rPr>
          <w:rFonts w:hint="eastAsia"/>
        </w:rPr>
        <w:t>语义保障</w:t>
      </w:r>
      <w:r w:rsidR="000E0D3D">
        <w:rPr>
          <w:rFonts w:hint="eastAsia"/>
        </w:rPr>
        <w:t>，</w:t>
      </w:r>
      <w:r w:rsidR="007A4504">
        <w:rPr>
          <w:rFonts w:hint="eastAsia"/>
        </w:rPr>
        <w:t>这在失效恢复要求高的场景非常适用；（</w:t>
      </w:r>
      <w:r w:rsidR="007A4504">
        <w:rPr>
          <w:rFonts w:hint="eastAsia"/>
        </w:rPr>
        <w:t>2</w:t>
      </w:r>
      <w:r w:rsidR="007A4504">
        <w:rPr>
          <w:rFonts w:hint="eastAsia"/>
        </w:rPr>
        <w:t>）</w:t>
      </w:r>
      <w:r w:rsidR="007A4504">
        <w:rPr>
          <w:rFonts w:hint="eastAsia"/>
        </w:rPr>
        <w:t>Flink</w:t>
      </w:r>
      <w:r w:rsidR="007A4504">
        <w:rPr>
          <w:rFonts w:hint="eastAsia"/>
        </w:rPr>
        <w:t>针对批处理和流处理分别提供了两种独立的</w:t>
      </w:r>
      <w:r w:rsidR="007A4504">
        <w:rPr>
          <w:rFonts w:hint="eastAsia"/>
        </w:rPr>
        <w:t>API</w:t>
      </w:r>
      <w:r w:rsidR="007A4504">
        <w:rPr>
          <w:rFonts w:hint="eastAsia"/>
        </w:rPr>
        <w:t>（需要说明的是在运行时刻，批处理也被当成流处理来执行），而</w:t>
      </w:r>
      <w:r w:rsidR="007A4504">
        <w:rPr>
          <w:rFonts w:hint="eastAsia"/>
        </w:rPr>
        <w:t>Spark</w:t>
      </w:r>
      <w:r w:rsidR="007A4504">
        <w:rPr>
          <w:rFonts w:hint="eastAsia"/>
        </w:rPr>
        <w:t>中的流处理，本质上是微批次处理</w:t>
      </w:r>
      <w:r w:rsidR="00B5064F">
        <w:rPr>
          <w:rFonts w:hint="eastAsia"/>
        </w:rPr>
        <w:t>。</w:t>
      </w:r>
      <w:r w:rsidR="00B8016F">
        <w:rPr>
          <w:rFonts w:hint="eastAsia"/>
        </w:rPr>
        <w:t>（</w:t>
      </w:r>
      <w:r w:rsidR="00B8016F">
        <w:rPr>
          <w:rFonts w:hint="eastAsia"/>
        </w:rPr>
        <w:t>3</w:t>
      </w:r>
      <w:r w:rsidR="00B8016F">
        <w:rPr>
          <w:rFonts w:hint="eastAsia"/>
        </w:rPr>
        <w:t>）流处理中，</w:t>
      </w:r>
      <w:r w:rsidR="00B8016F">
        <w:rPr>
          <w:rFonts w:hint="eastAsia"/>
        </w:rPr>
        <w:t>Flink</w:t>
      </w:r>
      <w:r w:rsidR="00B8016F">
        <w:rPr>
          <w:rFonts w:hint="eastAsia"/>
        </w:rPr>
        <w:t>提供了更多的窗口模型来应对更多的场景。</w:t>
      </w:r>
      <w:r w:rsidR="00BD632A">
        <w:rPr>
          <w:rFonts w:hint="eastAsia"/>
        </w:rPr>
        <w:t>基于以上</w:t>
      </w:r>
      <w:r w:rsidR="00BD632A">
        <w:rPr>
          <w:rFonts w:hint="eastAsia"/>
        </w:rPr>
        <w:t>3</w:t>
      </w:r>
      <w:r w:rsidR="00BD632A">
        <w:rPr>
          <w:rFonts w:hint="eastAsia"/>
        </w:rPr>
        <w:t>点，本文选择在</w:t>
      </w:r>
      <w:r w:rsidR="00BD632A">
        <w:rPr>
          <w:rFonts w:hint="eastAsia"/>
        </w:rPr>
        <w:t>Flink</w:t>
      </w:r>
      <w:r w:rsidR="00BD632A">
        <w:rPr>
          <w:rFonts w:hint="eastAsia"/>
        </w:rPr>
        <w:t>上进行实现。</w:t>
      </w:r>
      <w:r w:rsidR="003E4270">
        <w:rPr>
          <w:rFonts w:hint="eastAsia"/>
        </w:rPr>
        <w:t>需要特别说明的是，</w:t>
      </w:r>
      <w:r w:rsidR="00D96189">
        <w:rPr>
          <w:rFonts w:hint="eastAsia"/>
        </w:rPr>
        <w:t>本文的工作重心并不是要比较</w:t>
      </w:r>
      <w:r w:rsidR="00D96189">
        <w:rPr>
          <w:rFonts w:hint="eastAsia"/>
        </w:rPr>
        <w:t>Spark</w:t>
      </w:r>
      <w:r w:rsidR="00D96189">
        <w:rPr>
          <w:rFonts w:hint="eastAsia"/>
        </w:rPr>
        <w:t>和</w:t>
      </w:r>
      <w:r w:rsidR="00D96189">
        <w:rPr>
          <w:rFonts w:hint="eastAsia"/>
        </w:rPr>
        <w:t>Flink</w:t>
      </w:r>
      <w:r w:rsidR="00D96189">
        <w:rPr>
          <w:rFonts w:hint="eastAsia"/>
        </w:rPr>
        <w:t>的区别，而是希望能够在底层的执行引擎之上，构建一个相对统一的面向连续流式图数据的计算框架</w:t>
      </w:r>
      <w:r w:rsidR="003E4270">
        <w:rPr>
          <w:rFonts w:hint="eastAsia"/>
        </w:rPr>
        <w:t>，搭建的这套框架也可以移植到</w:t>
      </w:r>
      <w:r w:rsidR="003E4270">
        <w:rPr>
          <w:rFonts w:hint="eastAsia"/>
        </w:rPr>
        <w:t>Spark</w:t>
      </w:r>
      <w:r w:rsidR="003E4270">
        <w:rPr>
          <w:rFonts w:hint="eastAsia"/>
        </w:rPr>
        <w:t>引擎之上。</w:t>
      </w:r>
      <w:r w:rsidR="00DF77F6">
        <w:rPr>
          <w:rFonts w:hint="eastAsia"/>
        </w:rPr>
        <w:t>因此，本文所构建的整套系统的框架如下图所示：</w:t>
      </w:r>
    </w:p>
    <w:p w14:paraId="578479BB" w14:textId="77777777" w:rsidR="009C62C1" w:rsidRDefault="00B555B4" w:rsidP="009C62C1">
      <w:pPr>
        <w:keepNext/>
      </w:pPr>
      <w:r>
        <w:object w:dxaOrig="19533" w:dyaOrig="7049" w14:anchorId="21FD90B7">
          <v:shape id="_x0000_i1039" type="#_x0000_t75" style="width:414.75pt;height:150pt" o:ole="">
            <v:imagedata r:id="rId45" o:title=""/>
          </v:shape>
          <o:OLEObject Type="Embed" ProgID="Visio.Drawing.15" ShapeID="_x0000_i1039" DrawAspect="Content" ObjectID="_1544304400" r:id="rId46"/>
        </w:object>
      </w:r>
    </w:p>
    <w:p w14:paraId="6AD1AE67" w14:textId="32616866" w:rsidR="00B555B4" w:rsidRDefault="009C62C1" w:rsidP="009C62C1">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3</w:t>
      </w:r>
      <w:r w:rsidR="005703D3">
        <w:fldChar w:fldCharType="end"/>
      </w:r>
      <w:r>
        <w:t xml:space="preserve"> </w:t>
      </w:r>
      <w:r w:rsidRPr="004510D5">
        <w:rPr>
          <w:rFonts w:hint="eastAsia"/>
        </w:rPr>
        <w:t>框架实现图</w:t>
      </w:r>
    </w:p>
    <w:p w14:paraId="4308CDFF" w14:textId="54746D33" w:rsidR="00B555B4" w:rsidRDefault="009509E9" w:rsidP="00B555B4">
      <w:r>
        <w:rPr>
          <w:rFonts w:hint="eastAsia"/>
        </w:rPr>
        <w:t>框架的实现步骤如下：</w:t>
      </w:r>
    </w:p>
    <w:p w14:paraId="5EB5D0F4" w14:textId="5DA24572" w:rsidR="00B555B4" w:rsidRDefault="00B555B4" w:rsidP="00B555B4">
      <w:r>
        <w:rPr>
          <w:rFonts w:hint="eastAsia"/>
        </w:rPr>
        <w:t>（</w:t>
      </w:r>
      <w:r>
        <w:rPr>
          <w:rFonts w:hint="eastAsia"/>
        </w:rPr>
        <w:t>1</w:t>
      </w:r>
      <w:r>
        <w:rPr>
          <w:rFonts w:hint="eastAsia"/>
        </w:rPr>
        <w:t>）</w:t>
      </w:r>
      <w:r w:rsidR="0081150B" w:rsidRPr="0081150B">
        <w:rPr>
          <w:rFonts w:hint="eastAsia"/>
          <w:b/>
        </w:rPr>
        <w:t>Flink</w:t>
      </w:r>
      <w:r w:rsidR="0081150B" w:rsidRPr="0081150B">
        <w:rPr>
          <w:b/>
        </w:rPr>
        <w:t xml:space="preserve"> Engine:</w:t>
      </w:r>
      <w:r w:rsidR="0081150B">
        <w:t xml:space="preserve"> </w:t>
      </w:r>
      <w:r w:rsidR="009509E9">
        <w:rPr>
          <w:rFonts w:hint="eastAsia"/>
        </w:rPr>
        <w:t>深入学习</w:t>
      </w:r>
      <w:r w:rsidR="009509E9">
        <w:rPr>
          <w:rFonts w:hint="eastAsia"/>
        </w:rPr>
        <w:t>Flink</w:t>
      </w:r>
      <w:r w:rsidR="009509E9">
        <w:t xml:space="preserve"> Engine</w:t>
      </w:r>
      <w:r w:rsidR="009509E9">
        <w:t>的核心组件</w:t>
      </w:r>
      <w:r w:rsidR="009509E9">
        <w:rPr>
          <w:rFonts w:hint="eastAsia"/>
        </w:rPr>
        <w:t>，</w:t>
      </w:r>
      <w:r w:rsidR="009509E9">
        <w:t>尤其是</w:t>
      </w:r>
      <w:r w:rsidR="005125BC">
        <w:t>Graph</w:t>
      </w:r>
      <w:r w:rsidR="005125BC">
        <w:t>组件和</w:t>
      </w:r>
      <w:r w:rsidR="005125BC">
        <w:t>Streaming</w:t>
      </w:r>
      <w:r w:rsidR="005125BC">
        <w:t>组件</w:t>
      </w:r>
      <w:r w:rsidR="005125BC">
        <w:rPr>
          <w:rFonts w:hint="eastAsia"/>
        </w:rPr>
        <w:t>，</w:t>
      </w:r>
      <w:r w:rsidR="005125BC">
        <w:t>能够掌握</w:t>
      </w:r>
      <w:r w:rsidR="005125BC">
        <w:t>Flink</w:t>
      </w:r>
      <w:r w:rsidR="00644CB7">
        <w:t>引擎</w:t>
      </w:r>
      <w:r w:rsidR="00644CB7">
        <w:t>API</w:t>
      </w:r>
      <w:r w:rsidR="00DA02E9">
        <w:t>的使</w:t>
      </w:r>
      <w:r w:rsidR="00644CB7">
        <w:t>用规则</w:t>
      </w:r>
      <w:r w:rsidR="00644CB7">
        <w:rPr>
          <w:rFonts w:hint="eastAsia"/>
        </w:rPr>
        <w:t>，</w:t>
      </w:r>
      <w:r w:rsidR="00DA02E9">
        <w:t>引擎的执行</w:t>
      </w:r>
      <w:r w:rsidR="00644CB7">
        <w:t>过程</w:t>
      </w:r>
      <w:r w:rsidR="005125BC">
        <w:rPr>
          <w:rFonts w:hint="eastAsia"/>
        </w:rPr>
        <w:t>，并且能够修改引擎关键代码；</w:t>
      </w:r>
    </w:p>
    <w:p w14:paraId="0793FC8D" w14:textId="354F05F3" w:rsidR="005125BC" w:rsidRDefault="005125BC" w:rsidP="00B555B4">
      <w:r>
        <w:rPr>
          <w:rFonts w:hint="eastAsia"/>
        </w:rPr>
        <w:t>（</w:t>
      </w:r>
      <w:r>
        <w:rPr>
          <w:rFonts w:hint="eastAsia"/>
        </w:rPr>
        <w:t>2</w:t>
      </w:r>
      <w:r>
        <w:rPr>
          <w:rFonts w:hint="eastAsia"/>
        </w:rPr>
        <w:t>）</w:t>
      </w:r>
      <w:r w:rsidR="0081150B" w:rsidRPr="0081150B">
        <w:rPr>
          <w:rFonts w:hint="eastAsia"/>
          <w:b/>
        </w:rPr>
        <w:t>Graph Streaming</w:t>
      </w:r>
      <w:r w:rsidR="0081150B">
        <w:rPr>
          <w:rFonts w:hint="eastAsia"/>
        </w:rPr>
        <w:t xml:space="preserve">: </w:t>
      </w:r>
      <w:r w:rsidR="003E320D">
        <w:rPr>
          <w:rFonts w:hint="eastAsia"/>
        </w:rPr>
        <w:t>在</w:t>
      </w:r>
      <w:r w:rsidR="003E320D">
        <w:rPr>
          <w:rFonts w:hint="eastAsia"/>
        </w:rPr>
        <w:t>Flink</w:t>
      </w:r>
      <w:r w:rsidR="003E320D">
        <w:t xml:space="preserve"> Engine</w:t>
      </w:r>
      <w:r w:rsidR="003E320D">
        <w:t>上</w:t>
      </w:r>
      <w:r w:rsidR="003E320D">
        <w:rPr>
          <w:rFonts w:hint="eastAsia"/>
        </w:rPr>
        <w:t>，</w:t>
      </w:r>
      <w:r w:rsidR="003E320D">
        <w:t>实现</w:t>
      </w:r>
      <w:r w:rsidR="003E320D">
        <w:rPr>
          <w:rFonts w:hint="eastAsia"/>
        </w:rPr>
        <w:t>2.3</w:t>
      </w:r>
      <w:r w:rsidR="003E320D">
        <w:rPr>
          <w:rFonts w:hint="eastAsia"/>
        </w:rPr>
        <w:t>节定义的面向连续流式图数据基于状态更新的动态图计算模型，</w:t>
      </w:r>
      <w:r w:rsidR="001D2604">
        <w:rPr>
          <w:rFonts w:hint="eastAsia"/>
        </w:rPr>
        <w:t>该模型对上层提供了一个统一的接口，</w:t>
      </w:r>
      <w:r w:rsidR="00111469">
        <w:rPr>
          <w:rFonts w:hint="eastAsia"/>
        </w:rPr>
        <w:t>用户使用该接口能够方便的查询、访问和修改流图数据，</w:t>
      </w:r>
      <w:r w:rsidR="00C4511D">
        <w:rPr>
          <w:rFonts w:hint="eastAsia"/>
        </w:rPr>
        <w:t>并且构建函数库，对下层封装了流处理和图处理的操作细节，充分利用底层的流处理</w:t>
      </w:r>
      <w:r w:rsidR="00C4511D">
        <w:rPr>
          <w:rFonts w:hint="eastAsia"/>
        </w:rPr>
        <w:t>API</w:t>
      </w:r>
      <w:r w:rsidR="00C4511D">
        <w:rPr>
          <w:rFonts w:hint="eastAsia"/>
        </w:rPr>
        <w:t>，</w:t>
      </w:r>
      <w:r w:rsidR="00325DC2">
        <w:rPr>
          <w:rFonts w:hint="eastAsia"/>
        </w:rPr>
        <w:t>重写图处理的</w:t>
      </w:r>
      <w:r w:rsidR="00325DC2">
        <w:rPr>
          <w:rFonts w:hint="eastAsia"/>
        </w:rPr>
        <w:t>API</w:t>
      </w:r>
      <w:r w:rsidR="00325DC2">
        <w:rPr>
          <w:rFonts w:hint="eastAsia"/>
        </w:rPr>
        <w:t>（因为原来的图处理是建立在批处理上，所以在本模型中不能够被使用）</w:t>
      </w:r>
      <w:r w:rsidR="0010665A">
        <w:rPr>
          <w:rFonts w:hint="eastAsia"/>
        </w:rPr>
        <w:t>，该层是系统的核心层</w:t>
      </w:r>
      <w:r w:rsidR="00C27C0F">
        <w:rPr>
          <w:rFonts w:hint="eastAsia"/>
        </w:rPr>
        <w:t>；</w:t>
      </w:r>
    </w:p>
    <w:p w14:paraId="36722C9A" w14:textId="5525D447" w:rsidR="0081150B" w:rsidRDefault="00C27C0F" w:rsidP="00B555B4">
      <w:r>
        <w:rPr>
          <w:rFonts w:hint="eastAsia"/>
        </w:rPr>
        <w:t>（</w:t>
      </w:r>
      <w:r>
        <w:rPr>
          <w:rFonts w:hint="eastAsia"/>
        </w:rPr>
        <w:t>3</w:t>
      </w:r>
      <w:r>
        <w:rPr>
          <w:rFonts w:hint="eastAsia"/>
        </w:rPr>
        <w:t>）</w:t>
      </w:r>
      <w:r w:rsidR="0081150B" w:rsidRPr="0081150B">
        <w:rPr>
          <w:rFonts w:hint="eastAsia"/>
          <w:b/>
        </w:rPr>
        <w:t xml:space="preserve">Library: </w:t>
      </w:r>
      <w:r w:rsidR="00E11842">
        <w:rPr>
          <w:rFonts w:hint="eastAsia"/>
        </w:rPr>
        <w:t>在</w:t>
      </w:r>
      <w:r w:rsidR="00E11842">
        <w:rPr>
          <w:rFonts w:hint="eastAsia"/>
        </w:rPr>
        <w:t>Graph</w:t>
      </w:r>
      <w:r w:rsidR="00E11842">
        <w:t xml:space="preserve"> Streaming</w:t>
      </w:r>
      <w:r w:rsidR="00E11842">
        <w:t>上</w:t>
      </w:r>
      <w:r w:rsidR="00E11842">
        <w:rPr>
          <w:rFonts w:hint="eastAsia"/>
        </w:rPr>
        <w:t>，</w:t>
      </w:r>
      <w:r w:rsidR="007C75FF">
        <w:t>定义算法的基本框架和组件</w:t>
      </w:r>
      <w:r w:rsidR="007C75FF">
        <w:rPr>
          <w:rFonts w:hint="eastAsia"/>
        </w:rPr>
        <w:t>，</w:t>
      </w:r>
      <w:r w:rsidR="000223B5">
        <w:t>方便用户能够轻松的实现自定义的算法</w:t>
      </w:r>
      <w:r w:rsidR="000223B5">
        <w:rPr>
          <w:rFonts w:hint="eastAsia"/>
        </w:rPr>
        <w:t>，</w:t>
      </w:r>
      <w:r w:rsidR="000223B5">
        <w:t>同时提供</w:t>
      </w:r>
      <w:commentRangeStart w:id="26"/>
      <w:r w:rsidR="000223B5" w:rsidRPr="00D32736">
        <w:rPr>
          <w:color w:val="FF0000"/>
        </w:rPr>
        <w:t>几个经典的图算法</w:t>
      </w:r>
      <w:commentRangeEnd w:id="26"/>
      <w:r w:rsidR="00D32736">
        <w:rPr>
          <w:rStyle w:val="a5"/>
        </w:rPr>
        <w:commentReference w:id="26"/>
      </w:r>
      <w:r w:rsidR="000223B5">
        <w:t>供用户直接使用</w:t>
      </w:r>
      <w:r w:rsidR="000223B5">
        <w:rPr>
          <w:rFonts w:hint="eastAsia"/>
        </w:rPr>
        <w:t>；</w:t>
      </w:r>
    </w:p>
    <w:p w14:paraId="7618408B" w14:textId="6735FA33" w:rsidR="000223B5" w:rsidRPr="003E320D" w:rsidRDefault="000223B5" w:rsidP="00B555B4">
      <w:r>
        <w:rPr>
          <w:rFonts w:hint="eastAsia"/>
        </w:rPr>
        <w:lastRenderedPageBreak/>
        <w:t>（</w:t>
      </w:r>
      <w:r>
        <w:rPr>
          <w:rFonts w:hint="eastAsia"/>
        </w:rPr>
        <w:t>4</w:t>
      </w:r>
      <w:r>
        <w:rPr>
          <w:rFonts w:hint="eastAsia"/>
        </w:rPr>
        <w:t>）</w:t>
      </w:r>
      <w:r w:rsidR="0081150B" w:rsidRPr="00831CC0">
        <w:rPr>
          <w:rFonts w:hint="eastAsia"/>
          <w:b/>
        </w:rPr>
        <w:t>Application</w:t>
      </w:r>
      <w:r w:rsidR="0081150B">
        <w:rPr>
          <w:rFonts w:hint="eastAsia"/>
        </w:rPr>
        <w:t xml:space="preserve">: </w:t>
      </w:r>
      <w:r w:rsidR="0081150B">
        <w:rPr>
          <w:rFonts w:hint="eastAsia"/>
        </w:rPr>
        <w:t>结合一个具体的场景</w:t>
      </w:r>
      <w:r w:rsidR="0081150B">
        <w:rPr>
          <w:rFonts w:hint="eastAsia"/>
        </w:rPr>
        <w:t>-</w:t>
      </w:r>
      <w:r w:rsidR="0081150B">
        <w:rPr>
          <w:rFonts w:hint="eastAsia"/>
        </w:rPr>
        <w:t>欺诈检测，</w:t>
      </w:r>
      <w:r w:rsidR="00D32736">
        <w:rPr>
          <w:rFonts w:hint="eastAsia"/>
        </w:rPr>
        <w:t>来自上而下的搭建一套完整的解决方案，来验证系统的正确性和有效性。</w:t>
      </w:r>
    </w:p>
    <w:p w14:paraId="6BD0BA0F" w14:textId="375ADB24" w:rsidR="00F9701C" w:rsidRDefault="00F9701C" w:rsidP="00F9701C">
      <w:pPr>
        <w:pStyle w:val="2"/>
      </w:pPr>
      <w:bookmarkStart w:id="27" w:name="_Toc470114859"/>
      <w:r>
        <w:t>模型实现</w:t>
      </w:r>
      <w:bookmarkEnd w:id="27"/>
    </w:p>
    <w:p w14:paraId="07497100" w14:textId="46BFCC9B" w:rsidR="00226092" w:rsidRDefault="00226092" w:rsidP="00064442">
      <w:pPr>
        <w:ind w:firstLineChars="200" w:firstLine="420"/>
      </w:pPr>
      <w:r>
        <w:rPr>
          <w:rFonts w:hint="eastAsia"/>
        </w:rPr>
        <w:t>在</w:t>
      </w:r>
      <w:r>
        <w:rPr>
          <w:rFonts w:hint="eastAsia"/>
        </w:rPr>
        <w:t>2.3</w:t>
      </w:r>
      <w:r>
        <w:rPr>
          <w:rFonts w:hint="eastAsia"/>
        </w:rPr>
        <w:t>节融合模型中，我们详细介绍了基于状态更新的动态图计算模型。</w:t>
      </w:r>
      <w:r w:rsidR="00064442">
        <w:rPr>
          <w:rFonts w:hint="eastAsia"/>
        </w:rPr>
        <w:t>由前述所知，该模型的三个核心组件：</w:t>
      </w:r>
      <w:r w:rsidR="00D52F98">
        <w:rPr>
          <w:rFonts w:ascii="Cambria Math" w:hAnsi="Cambria Math" w:cs="Cambria Math"/>
        </w:rPr>
        <w:t>𝑺𝒕𝒂𝒕𝒆</w:t>
      </w:r>
      <w:r w:rsidR="00064442">
        <w:t xml:space="preserve">, </w:t>
      </w:r>
      <w:r w:rsidR="005E423B">
        <w:rPr>
          <w:rFonts w:ascii="Cambria Math" w:hAnsi="Cambria Math" w:cs="Cambria Math"/>
        </w:rPr>
        <w:t>𝑬𝒗𝒆𝒏𝒕</w:t>
      </w:r>
      <w:r w:rsidR="00064442">
        <w:t xml:space="preserve">, </w:t>
      </w:r>
      <w:r w:rsidR="00B03112">
        <w:rPr>
          <w:rFonts w:ascii="Cambria Math" w:hAnsi="Cambria Math" w:cs="Cambria Math"/>
        </w:rPr>
        <w:t>𝑼𝒑𝒅𝒂𝒕𝒆</w:t>
      </w:r>
      <w:r w:rsidR="00064442">
        <w:t>是实现模型的</w:t>
      </w:r>
      <w:commentRangeStart w:id="28"/>
      <w:r w:rsidR="00064442">
        <w:t>关键</w:t>
      </w:r>
      <w:commentRangeEnd w:id="28"/>
      <w:r w:rsidR="00627919">
        <w:rPr>
          <w:rStyle w:val="a5"/>
        </w:rPr>
        <w:commentReference w:id="28"/>
      </w:r>
      <w:r w:rsidR="00064442">
        <w:rPr>
          <w:rFonts w:hint="eastAsia"/>
        </w:rPr>
        <w:t>。</w:t>
      </w:r>
      <w:r w:rsidR="004D2524">
        <w:rPr>
          <w:rFonts w:hint="eastAsia"/>
        </w:rPr>
        <w:t>下面</w:t>
      </w:r>
      <w:r w:rsidR="00A25B14">
        <w:rPr>
          <w:rFonts w:hint="eastAsia"/>
        </w:rPr>
        <w:t>首先</w:t>
      </w:r>
      <w:r w:rsidR="004D2524">
        <w:rPr>
          <w:rFonts w:hint="eastAsia"/>
        </w:rPr>
        <w:t>将详细阐述这三个组件的定义和使用方法</w:t>
      </w:r>
      <w:r w:rsidR="00A25B14">
        <w:rPr>
          <w:rFonts w:hint="eastAsia"/>
        </w:rPr>
        <w:t>，然后以统计动态图中边的数目为例，讲解如何</w:t>
      </w:r>
      <w:r w:rsidR="0066456E">
        <w:rPr>
          <w:rFonts w:hint="eastAsia"/>
        </w:rPr>
        <w:t>将</w:t>
      </w:r>
      <w:r w:rsidR="00A25B14">
        <w:rPr>
          <w:rFonts w:hint="eastAsia"/>
        </w:rPr>
        <w:t>这三个组件</w:t>
      </w:r>
      <w:r w:rsidR="002015FD">
        <w:rPr>
          <w:rFonts w:hint="eastAsia"/>
        </w:rPr>
        <w:t>组合起来实现特定需求</w:t>
      </w:r>
      <w:r w:rsidR="00A25B14">
        <w:rPr>
          <w:rFonts w:hint="eastAsia"/>
        </w:rPr>
        <w:t>。</w:t>
      </w:r>
    </w:p>
    <w:p w14:paraId="0ABDB984" w14:textId="20EDA0B4" w:rsidR="00851850" w:rsidRDefault="00851850" w:rsidP="00851850">
      <w:pPr>
        <w:rPr>
          <w:b/>
        </w:rPr>
      </w:pPr>
      <w:r>
        <w:rPr>
          <w:rFonts w:hint="eastAsia"/>
        </w:rPr>
        <w:t>（</w:t>
      </w:r>
      <w:r>
        <w:rPr>
          <w:rFonts w:hint="eastAsia"/>
        </w:rPr>
        <w:t>1</w:t>
      </w:r>
      <w:r>
        <w:rPr>
          <w:rFonts w:hint="eastAsia"/>
        </w:rPr>
        <w:t>）</w:t>
      </w:r>
      <w:r w:rsidR="00D52F98">
        <w:rPr>
          <w:rFonts w:ascii="Cambria Math" w:hAnsi="Cambria Math" w:cs="Cambria Math"/>
          <w:b/>
        </w:rPr>
        <w:t>𝑺𝒕𝒂𝒕𝒆</w:t>
      </w:r>
    </w:p>
    <w:p w14:paraId="3F923537" w14:textId="0A19610D" w:rsidR="009B1AA7" w:rsidRDefault="00D52F98" w:rsidP="009B1AA7">
      <w:pPr>
        <w:ind w:firstLine="420"/>
      </w:pPr>
      <w:r>
        <w:rPr>
          <w:rFonts w:ascii="Cambria Math" w:hAnsi="Cambria Math" w:cs="Cambria Math"/>
        </w:rPr>
        <w:t>𝑺𝒕𝒂𝒕𝒆</w:t>
      </w:r>
      <w:r w:rsidR="006028F8">
        <w:t>定义了</w:t>
      </w:r>
      <w:r w:rsidR="006E6AEB">
        <w:t>图</w:t>
      </w:r>
      <w:r w:rsidR="006028F8">
        <w:t>当前</w:t>
      </w:r>
      <w:r w:rsidR="006E6AEB">
        <w:t>的状态</w:t>
      </w:r>
      <w:r w:rsidR="009F1BA5">
        <w:rPr>
          <w:rFonts w:hint="eastAsia"/>
        </w:rPr>
        <w:t>，应了图当前的特征信息，这些特征信息可以以顶点为单位进行体现，也可以使用用户自定义的特征信息来体现</w:t>
      </w:r>
      <w:r w:rsidR="00A96FA8">
        <w:rPr>
          <w:rFonts w:hint="eastAsia"/>
        </w:rPr>
        <w:t>。需要注意的是，状</w:t>
      </w:r>
      <w:r w:rsidR="009F1BA5">
        <w:rPr>
          <w:rFonts w:hint="eastAsia"/>
        </w:rPr>
        <w:t>态反应了用户的关注点</w:t>
      </w:r>
      <w:r w:rsidR="00A96FA8">
        <w:rPr>
          <w:rFonts w:hint="eastAsia"/>
        </w:rPr>
        <w:t>，虽然是根据流动的图数据而动态计算生成的，</w:t>
      </w:r>
      <w:r w:rsidR="00B338DB">
        <w:rPr>
          <w:rFonts w:hint="eastAsia"/>
        </w:rPr>
        <w:t>但并不等价于图数据本身，即状态不直接存储原始的图数据</w:t>
      </w:r>
      <w:r w:rsidR="00541BF2">
        <w:rPr>
          <w:rFonts w:hint="eastAsia"/>
        </w:rPr>
        <w:t>，而只存储用户关心的图的某些特征信息。这使得系统无需存储庞大的图数据，只需要存储精巧的状态信息即可反应图的特征</w:t>
      </w:r>
      <w:r w:rsidR="004A5BA0">
        <w:rPr>
          <w:rFonts w:hint="eastAsia"/>
        </w:rPr>
        <w:t>信息</w:t>
      </w:r>
      <w:r w:rsidR="00541BF2">
        <w:rPr>
          <w:rFonts w:hint="eastAsia"/>
        </w:rPr>
        <w:t>。</w:t>
      </w:r>
    </w:p>
    <w:p w14:paraId="0F9AC94A" w14:textId="25EE0931" w:rsidR="00294B90" w:rsidRDefault="00817CCA" w:rsidP="009F1BA5">
      <w:pPr>
        <w:ind w:firstLine="420"/>
      </w:pPr>
      <w:r>
        <w:t>例如我们希望统计图的边数</w:t>
      </w:r>
      <w:r w:rsidR="009E6881">
        <w:rPr>
          <w:rFonts w:hint="eastAsia"/>
        </w:rPr>
        <w:t>，此时</w:t>
      </w:r>
      <w:r w:rsidR="00D52F98">
        <w:rPr>
          <w:rFonts w:ascii="Cambria Math" w:hAnsi="Cambria Math" w:cs="Cambria Math"/>
        </w:rPr>
        <w:t>𝑺𝒕𝒂𝒕𝒆</w:t>
      </w:r>
      <w:r w:rsidR="009E6881">
        <w:rPr>
          <w:rFonts w:hint="eastAsia"/>
        </w:rPr>
        <w:t>可以设计为一个计数器，该计数器反应了当前时刻流入系统中的图的边数，每次新增或者删除边时，增加或减少这个计数器的值，即可实时反应当前图的边数信息。</w:t>
      </w:r>
    </w:p>
    <w:p w14:paraId="6439489F" w14:textId="09B4D967" w:rsidR="009A49E6" w:rsidRDefault="009A49E6" w:rsidP="009A49E6">
      <w:pPr>
        <w:ind w:firstLine="420"/>
      </w:pPr>
      <w:r>
        <w:t>在这里</w:t>
      </w:r>
      <w:r>
        <w:rPr>
          <w:rFonts w:hint="eastAsia"/>
        </w:rPr>
        <w:t>，</w:t>
      </w:r>
      <w:r>
        <w:t>我们将状态抽象成一个接口</w:t>
      </w:r>
      <w:r>
        <w:rPr>
          <w:rFonts w:hint="eastAsia"/>
        </w:rPr>
        <w:t>，</w:t>
      </w:r>
      <w:r>
        <w:t>该接口只有一个方法</w:t>
      </w:r>
      <w:r>
        <w:rPr>
          <w:rFonts w:hint="eastAsia"/>
        </w:rPr>
        <w:t>，</w:t>
      </w:r>
      <w:r>
        <w:t>即返回当前时刻的状态信息</w:t>
      </w:r>
      <w:r>
        <w:rPr>
          <w:rFonts w:hint="eastAsia"/>
        </w:rPr>
        <w:t>，</w:t>
      </w:r>
      <w:r w:rsidR="00D023F8">
        <w:rPr>
          <w:rFonts w:hint="eastAsia"/>
        </w:rPr>
        <w:t>用户可以扩展该接口来实现更加复杂的状态信息，该接口</w:t>
      </w:r>
      <w:r>
        <w:t>图如下</w:t>
      </w:r>
      <w:r>
        <w:rPr>
          <w:rFonts w:hint="eastAsia"/>
        </w:rPr>
        <w:t>：</w:t>
      </w:r>
    </w:p>
    <w:p w14:paraId="513683D8" w14:textId="77777777" w:rsidR="0026250E" w:rsidRDefault="00DD5DCE" w:rsidP="0026250E">
      <w:pPr>
        <w:keepNext/>
        <w:jc w:val="center"/>
      </w:pPr>
      <w:r>
        <w:rPr>
          <w:noProof/>
        </w:rPr>
        <w:drawing>
          <wp:inline distT="0" distB="0" distL="0" distR="0" wp14:anchorId="58CB366C" wp14:editId="06F3B311">
            <wp:extent cx="2495238" cy="94285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95238" cy="942857"/>
                    </a:xfrm>
                    <a:prstGeom prst="rect">
                      <a:avLst/>
                    </a:prstGeom>
                  </pic:spPr>
                </pic:pic>
              </a:graphicData>
            </a:graphic>
          </wp:inline>
        </w:drawing>
      </w:r>
    </w:p>
    <w:p w14:paraId="2DDEF540" w14:textId="2A5439E2" w:rsidR="00DD5DCE" w:rsidRDefault="0026250E" w:rsidP="0026250E">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4</w:t>
      </w:r>
      <w:r w:rsidR="005703D3">
        <w:fldChar w:fldCharType="end"/>
      </w:r>
      <w:r>
        <w:t xml:space="preserve"> </w:t>
      </w:r>
      <w:r w:rsidR="00D52F98">
        <w:rPr>
          <w:rFonts w:ascii="Cambria Math" w:hAnsi="Cambria Math" w:cs="Cambria Math"/>
        </w:rPr>
        <w:t>𝑺𝒕𝒂𝒕𝒆</w:t>
      </w:r>
      <w:r w:rsidRPr="004A5095">
        <w:rPr>
          <w:rFonts w:hint="eastAsia"/>
        </w:rPr>
        <w:t>接口图</w:t>
      </w:r>
    </w:p>
    <w:p w14:paraId="7553CCE2" w14:textId="54C663FC" w:rsidR="00851850" w:rsidRDefault="00851850" w:rsidP="00851850">
      <w:r>
        <w:rPr>
          <w:rFonts w:hint="eastAsia"/>
        </w:rPr>
        <w:t>（</w:t>
      </w:r>
      <w:r>
        <w:rPr>
          <w:rFonts w:hint="eastAsia"/>
        </w:rPr>
        <w:t>2</w:t>
      </w:r>
      <w:r>
        <w:rPr>
          <w:rFonts w:hint="eastAsia"/>
        </w:rPr>
        <w:t>）</w:t>
      </w:r>
      <w:r w:rsidR="005E423B">
        <w:rPr>
          <w:rFonts w:ascii="Cambria Math" w:hAnsi="Cambria Math" w:cs="Cambria Math"/>
          <w:b/>
        </w:rPr>
        <w:t>𝑬𝒗𝒆𝒏𝒕</w:t>
      </w:r>
      <w:r w:rsidR="00C8465A" w:rsidRPr="00C8465A">
        <w:rPr>
          <w:b/>
        </w:rPr>
        <w:t xml:space="preserve"> </w:t>
      </w:r>
      <w:r w:rsidR="00C8465A" w:rsidRPr="00C8465A">
        <w:rPr>
          <w:rFonts w:hint="eastAsia"/>
          <w:b/>
        </w:rPr>
        <w:t>&amp;</w:t>
      </w:r>
      <w:r w:rsidR="00C8465A" w:rsidRPr="00C8465A">
        <w:rPr>
          <w:b/>
        </w:rPr>
        <w:t xml:space="preserve"> </w:t>
      </w:r>
      <w:r w:rsidR="005E423B">
        <w:rPr>
          <w:rFonts w:ascii="Cambria Math" w:hAnsi="Cambria Math" w:cs="Cambria Math"/>
          <w:b/>
        </w:rPr>
        <w:t>𝑬𝒗𝒆𝒏𝒕</w:t>
      </w:r>
      <w:r w:rsidR="00C8465A" w:rsidRPr="00C8465A">
        <w:rPr>
          <w:b/>
        </w:rPr>
        <w:t xml:space="preserve"> Stream</w:t>
      </w:r>
    </w:p>
    <w:p w14:paraId="3EDBB205" w14:textId="2A2E2C70" w:rsidR="00851850" w:rsidRPr="004E3FBB" w:rsidRDefault="005E423B" w:rsidP="00F217D4">
      <w:pPr>
        <w:ind w:firstLineChars="200" w:firstLine="420"/>
      </w:pPr>
      <w:r>
        <w:rPr>
          <w:rFonts w:ascii="Cambria Math" w:hAnsi="Cambria Math" w:cs="Cambria Math"/>
        </w:rPr>
        <w:t>𝑬𝒗𝒆𝒏𝒕</w:t>
      </w:r>
      <w:r w:rsidR="002A3882">
        <w:t>代表一个能够影响图数据的事件</w:t>
      </w:r>
      <w:r w:rsidR="00AC3A85">
        <w:rPr>
          <w:rFonts w:hint="eastAsia"/>
        </w:rPr>
        <w:t>，那么</w:t>
      </w:r>
      <w:r w:rsidR="00F217D4">
        <w:rPr>
          <w:rFonts w:hint="eastAsia"/>
        </w:rPr>
        <w:t>连续的图数据流</w:t>
      </w:r>
      <w:r w:rsidR="00AC3A85">
        <w:rPr>
          <w:rFonts w:hint="eastAsia"/>
        </w:rPr>
        <w:t>就可以</w:t>
      </w:r>
      <w:r w:rsidR="00F217D4">
        <w:rPr>
          <w:rFonts w:hint="eastAsia"/>
        </w:rPr>
        <w:t>抽象成</w:t>
      </w:r>
      <w:r w:rsidR="00AC3A85">
        <w:rPr>
          <w:rFonts w:hint="eastAsia"/>
        </w:rPr>
        <w:t>连续</w:t>
      </w:r>
      <w:r w:rsidR="00F217D4">
        <w:rPr>
          <w:rFonts w:hint="eastAsia"/>
        </w:rPr>
        <w:t>的事件流</w:t>
      </w:r>
      <w:r w:rsidR="00C8465A">
        <w:rPr>
          <w:rFonts w:hint="eastAsia"/>
        </w:rPr>
        <w:t>（</w:t>
      </w:r>
      <w:r>
        <w:rPr>
          <w:rFonts w:ascii="Cambria Math" w:hAnsi="Cambria Math" w:cs="Cambria Math"/>
        </w:rPr>
        <w:t>𝑬𝒗𝒆𝒏𝒕</w:t>
      </w:r>
      <w:r w:rsidR="00C8465A">
        <w:t xml:space="preserve"> Stream</w:t>
      </w:r>
      <w:r w:rsidR="00C8465A">
        <w:rPr>
          <w:rFonts w:hint="eastAsia"/>
        </w:rPr>
        <w:t>）</w:t>
      </w:r>
      <w:r w:rsidR="00F217D4">
        <w:rPr>
          <w:rFonts w:hint="eastAsia"/>
        </w:rPr>
        <w:t>。</w:t>
      </w:r>
      <w:r w:rsidR="00AC3A85">
        <w:rPr>
          <w:rFonts w:hint="eastAsia"/>
        </w:rPr>
        <w:t>事件</w:t>
      </w:r>
      <w:r w:rsidR="008E3162">
        <w:rPr>
          <w:rFonts w:hint="eastAsia"/>
        </w:rPr>
        <w:t>是由事件</w:t>
      </w:r>
      <w:r w:rsidR="00AC3A85">
        <w:rPr>
          <w:rFonts w:hint="eastAsia"/>
        </w:rPr>
        <w:t>值</w:t>
      </w:r>
      <w:r w:rsidR="00976C69">
        <w:rPr>
          <w:rFonts w:hint="eastAsia"/>
        </w:rPr>
        <w:t>（</w:t>
      </w:r>
      <w:r>
        <w:rPr>
          <w:rFonts w:ascii="Cambria Math" w:hAnsi="Cambria Math" w:cs="Cambria Math"/>
        </w:rPr>
        <w:t>𝑬𝒗𝒆𝒏𝒕</w:t>
      </w:r>
      <w:r w:rsidR="00976C69">
        <w:t xml:space="preserve"> Value</w:t>
      </w:r>
      <w:r w:rsidR="00976C69">
        <w:rPr>
          <w:rFonts w:hint="eastAsia"/>
        </w:rPr>
        <w:t>）</w:t>
      </w:r>
      <w:r w:rsidR="00AC3A85">
        <w:rPr>
          <w:rFonts w:hint="eastAsia"/>
        </w:rPr>
        <w:t>和事件类型</w:t>
      </w:r>
      <w:r w:rsidR="00976C69">
        <w:rPr>
          <w:rFonts w:hint="eastAsia"/>
        </w:rPr>
        <w:t>(</w:t>
      </w:r>
      <w:r>
        <w:rPr>
          <w:rFonts w:ascii="Cambria Math" w:hAnsi="Cambria Math" w:cs="Cambria Math"/>
        </w:rPr>
        <w:t>𝑬𝒗𝒆𝒏𝒕</w:t>
      </w:r>
      <w:r w:rsidR="00976C69">
        <w:t xml:space="preserve"> Type</w:t>
      </w:r>
      <w:r w:rsidR="00976C69">
        <w:rPr>
          <w:rFonts w:hint="eastAsia"/>
        </w:rPr>
        <w:t>)</w:t>
      </w:r>
      <w:r w:rsidR="00AC3A85">
        <w:rPr>
          <w:rFonts w:hint="eastAsia"/>
        </w:rPr>
        <w:t>组成。</w:t>
      </w:r>
      <w:r w:rsidR="008E3162">
        <w:rPr>
          <w:rFonts w:hint="eastAsia"/>
        </w:rPr>
        <w:t>如“增加一条边</w:t>
      </w:r>
      <w:r w:rsidR="008E3162">
        <w:rPr>
          <w:rFonts w:hint="eastAsia"/>
        </w:rPr>
        <w:t>e</w:t>
      </w:r>
      <w:r w:rsidR="008E3162">
        <w:t>(v1,v2)</w:t>
      </w:r>
      <w:r w:rsidR="008E3162">
        <w:rPr>
          <w:rFonts w:hint="eastAsia"/>
        </w:rPr>
        <w:t>”这个事件中，</w:t>
      </w:r>
      <w:r w:rsidR="008E3162">
        <w:rPr>
          <w:rFonts w:hint="eastAsia"/>
        </w:rPr>
        <w:t>e</w:t>
      </w:r>
      <w:r w:rsidR="008E3162">
        <w:t>(v1,v2)</w:t>
      </w:r>
      <w:r w:rsidR="008E3162">
        <w:t>是事件的值</w:t>
      </w:r>
      <w:r w:rsidR="008E3162">
        <w:rPr>
          <w:rFonts w:hint="eastAsia"/>
        </w:rPr>
        <w:t>，“增加”是事件的类型。</w:t>
      </w:r>
      <w:r w:rsidR="00A735AA">
        <w:rPr>
          <w:rFonts w:hint="eastAsia"/>
        </w:rPr>
        <w:t>一般来说，事件的值分为两种：（顶点编号，顶点的值）和（边起点，边终点，边值）</w:t>
      </w:r>
      <w:r w:rsidR="004E3FBB">
        <w:rPr>
          <w:rFonts w:hint="eastAsia"/>
        </w:rPr>
        <w:t>；而事件的类型分为三种：新增（</w:t>
      </w:r>
      <w:r w:rsidR="004E3FBB">
        <w:rPr>
          <w:rFonts w:hint="eastAsia"/>
        </w:rPr>
        <w:t>add</w:t>
      </w:r>
      <w:r w:rsidR="004E3FBB">
        <w:rPr>
          <w:rFonts w:hint="eastAsia"/>
        </w:rPr>
        <w:t>），删除（</w:t>
      </w:r>
      <w:r w:rsidR="004E3FBB">
        <w:rPr>
          <w:rFonts w:hint="eastAsia"/>
        </w:rPr>
        <w:t>delete</w:t>
      </w:r>
      <w:r w:rsidR="004E3FBB">
        <w:rPr>
          <w:rFonts w:hint="eastAsia"/>
        </w:rPr>
        <w:t>），更新（</w:t>
      </w:r>
      <w:r w:rsidR="00B03112">
        <w:rPr>
          <w:rFonts w:ascii="Cambria Math" w:hAnsi="Cambria Math" w:cs="Cambria Math"/>
        </w:rPr>
        <w:t>𝑼𝒑𝒅𝒂𝒕𝒆</w:t>
      </w:r>
      <w:r w:rsidR="004E3FBB">
        <w:rPr>
          <w:rFonts w:hint="eastAsia"/>
        </w:rPr>
        <w:t>）。</w:t>
      </w:r>
      <w:r w:rsidR="007A4270">
        <w:rPr>
          <w:rFonts w:hint="eastAsia"/>
        </w:rPr>
        <w:t>这样总共可以组成</w:t>
      </w:r>
      <w:r w:rsidR="007A4270">
        <w:rPr>
          <w:rFonts w:hint="eastAsia"/>
        </w:rPr>
        <w:t>6</w:t>
      </w:r>
      <w:r w:rsidR="007A4270">
        <w:rPr>
          <w:rFonts w:hint="eastAsia"/>
        </w:rPr>
        <w:t>种事件：新增边，删除边，更新边；新增顶点，删除顶点，更新顶点。这</w:t>
      </w:r>
      <w:r w:rsidR="007A4270">
        <w:rPr>
          <w:rFonts w:hint="eastAsia"/>
        </w:rPr>
        <w:t>6</w:t>
      </w:r>
      <w:r w:rsidR="007A4270">
        <w:rPr>
          <w:rFonts w:hint="eastAsia"/>
        </w:rPr>
        <w:t>种</w:t>
      </w:r>
      <w:r w:rsidR="009452CB">
        <w:rPr>
          <w:rFonts w:hint="eastAsia"/>
        </w:rPr>
        <w:t>事件基本涵盖了所有</w:t>
      </w:r>
      <w:r w:rsidR="007C14FE">
        <w:rPr>
          <w:rFonts w:hint="eastAsia"/>
        </w:rPr>
        <w:t>的</w:t>
      </w:r>
      <w:r w:rsidR="008B59C1">
        <w:rPr>
          <w:rFonts w:hint="eastAsia"/>
        </w:rPr>
        <w:t>图变化的情形</w:t>
      </w:r>
      <w:r w:rsidR="007A4270">
        <w:rPr>
          <w:rFonts w:hint="eastAsia"/>
        </w:rPr>
        <w:t>。</w:t>
      </w:r>
      <w:r w:rsidR="004E3FBB">
        <w:rPr>
          <w:rFonts w:hint="eastAsia"/>
        </w:rPr>
        <w:t>类关系图如下：</w:t>
      </w:r>
    </w:p>
    <w:p w14:paraId="2F60EABC" w14:textId="77777777" w:rsidR="00234A0B" w:rsidRDefault="007A4270" w:rsidP="00234A0B">
      <w:pPr>
        <w:keepNext/>
        <w:jc w:val="center"/>
      </w:pPr>
      <w:r>
        <w:rPr>
          <w:noProof/>
        </w:rPr>
        <w:lastRenderedPageBreak/>
        <w:drawing>
          <wp:inline distT="0" distB="0" distL="0" distR="0" wp14:anchorId="480619D8" wp14:editId="1ADC8A56">
            <wp:extent cx="2932430" cy="2835428"/>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46261" cy="2848802"/>
                    </a:xfrm>
                    <a:prstGeom prst="rect">
                      <a:avLst/>
                    </a:prstGeom>
                  </pic:spPr>
                </pic:pic>
              </a:graphicData>
            </a:graphic>
          </wp:inline>
        </w:drawing>
      </w:r>
    </w:p>
    <w:p w14:paraId="4C27F6DA" w14:textId="6094DE81" w:rsidR="007A4270" w:rsidRDefault="00234A0B" w:rsidP="00234A0B">
      <w:pPr>
        <w:pStyle w:val="aa"/>
        <w:jc w:val="center"/>
      </w:pPr>
      <w:r>
        <w:rPr>
          <w:rFonts w:hint="eastAsia"/>
        </w:rPr>
        <w:t>图</w:t>
      </w:r>
      <w:r>
        <w:rPr>
          <w:rFonts w:hint="eastAsia"/>
        </w:rPr>
        <w:t xml:space="preserve"> </w:t>
      </w:r>
      <w:r w:rsidR="005703D3">
        <w:fldChar w:fldCharType="begin"/>
      </w:r>
      <w:r w:rsidR="005703D3">
        <w:instrText xml:space="preserve"> </w:instrText>
      </w:r>
      <w:r w:rsidR="005703D3">
        <w:rPr>
          <w:rFonts w:hint="eastAsia"/>
        </w:rPr>
        <w:instrText>STYLEREF 1 \s</w:instrText>
      </w:r>
      <w:r w:rsidR="005703D3">
        <w:instrText xml:space="preserve"> </w:instrText>
      </w:r>
      <w:r w:rsidR="005703D3">
        <w:fldChar w:fldCharType="separate"/>
      </w:r>
      <w:r w:rsidR="00904858">
        <w:rPr>
          <w:noProof/>
        </w:rPr>
        <w:t>3</w:t>
      </w:r>
      <w:r w:rsidR="005703D3">
        <w:fldChar w:fldCharType="end"/>
      </w:r>
      <w:r w:rsidR="005703D3">
        <w:noBreakHyphen/>
      </w:r>
      <w:r w:rsidR="005703D3">
        <w:fldChar w:fldCharType="begin"/>
      </w:r>
      <w:r w:rsidR="005703D3">
        <w:instrText xml:space="preserve"> </w:instrText>
      </w:r>
      <w:r w:rsidR="005703D3">
        <w:rPr>
          <w:rFonts w:hint="eastAsia"/>
        </w:rPr>
        <w:instrText xml:space="preserve">SEQ </w:instrText>
      </w:r>
      <w:r w:rsidR="005703D3">
        <w:rPr>
          <w:rFonts w:hint="eastAsia"/>
        </w:rPr>
        <w:instrText>图</w:instrText>
      </w:r>
      <w:r w:rsidR="005703D3">
        <w:rPr>
          <w:rFonts w:hint="eastAsia"/>
        </w:rPr>
        <w:instrText xml:space="preserve"> \* ARABIC \s 1</w:instrText>
      </w:r>
      <w:r w:rsidR="005703D3">
        <w:instrText xml:space="preserve"> </w:instrText>
      </w:r>
      <w:r w:rsidR="005703D3">
        <w:fldChar w:fldCharType="separate"/>
      </w:r>
      <w:r w:rsidR="00904858">
        <w:rPr>
          <w:noProof/>
        </w:rPr>
        <w:t>5</w:t>
      </w:r>
      <w:r w:rsidR="005703D3">
        <w:fldChar w:fldCharType="end"/>
      </w:r>
      <w:r>
        <w:t xml:space="preserve"> </w:t>
      </w:r>
      <w:r w:rsidR="005E423B">
        <w:rPr>
          <w:rFonts w:ascii="Cambria Math" w:hAnsi="Cambria Math" w:cs="Cambria Math"/>
        </w:rPr>
        <w:t>𝑬𝒗𝒆𝒏𝒕</w:t>
      </w:r>
      <w:r w:rsidRPr="000E42B2">
        <w:rPr>
          <w:rFonts w:hint="eastAsia"/>
        </w:rPr>
        <w:t>类图</w:t>
      </w:r>
    </w:p>
    <w:p w14:paraId="7DCD83D2" w14:textId="467FEC13" w:rsidR="00AC3A85" w:rsidRDefault="005613FE" w:rsidP="00DD5DCE">
      <w:pPr>
        <w:ind w:firstLine="420"/>
      </w:pPr>
      <w:r>
        <w:rPr>
          <w:rFonts w:hint="eastAsia"/>
        </w:rPr>
        <w:t>定义完基本事件之后，就可以由基本事件来形成事件流。事件流是同种类型的事件，按照特定顺序（如按照时间顺序或者到达系统的顺序）形成的流。</w:t>
      </w:r>
      <w:r w:rsidR="008C5AF8">
        <w:rPr>
          <w:rFonts w:hint="eastAsia"/>
        </w:rPr>
        <w:t>系统只需按照一定规则处理该事件流就可以完成对动态图进行处理。</w:t>
      </w:r>
    </w:p>
    <w:p w14:paraId="4EA5B790" w14:textId="62126535" w:rsidR="00DD5DCE" w:rsidRPr="00DD5DCE" w:rsidRDefault="00DD5DCE" w:rsidP="00DD5DCE">
      <w:pPr>
        <w:rPr>
          <w:b/>
        </w:rPr>
      </w:pPr>
      <w:r w:rsidRPr="00DD5DCE">
        <w:rPr>
          <w:rFonts w:hint="eastAsia"/>
          <w:b/>
        </w:rPr>
        <w:t>（</w:t>
      </w:r>
      <w:r w:rsidRPr="00DD5DCE">
        <w:rPr>
          <w:rFonts w:hint="eastAsia"/>
          <w:b/>
        </w:rPr>
        <w:t>3</w:t>
      </w:r>
      <w:r w:rsidRPr="00DD5DCE">
        <w:rPr>
          <w:rFonts w:hint="eastAsia"/>
          <w:b/>
        </w:rPr>
        <w:t>）</w:t>
      </w:r>
      <w:r w:rsidR="00B03112">
        <w:rPr>
          <w:rFonts w:ascii="Cambria Math" w:hAnsi="Cambria Math" w:cs="Cambria Math"/>
          <w:b/>
        </w:rPr>
        <w:t>𝑼𝒑𝒅𝒂𝒕𝒆</w:t>
      </w:r>
    </w:p>
    <w:p w14:paraId="079B51D7" w14:textId="77777777" w:rsidR="009D31A0" w:rsidRDefault="00F41B68" w:rsidP="00F245F7">
      <w:pPr>
        <w:ind w:firstLineChars="200" w:firstLine="420"/>
      </w:pPr>
      <w:r>
        <w:t>更新函数是动态图计算模型中的计算逻辑</w:t>
      </w:r>
      <w:r>
        <w:rPr>
          <w:rFonts w:hint="eastAsia"/>
        </w:rPr>
        <w:t>，</w:t>
      </w:r>
      <w:r>
        <w:t>详细定义了图如何根据到达的事件</w:t>
      </w:r>
      <w:r>
        <w:rPr>
          <w:rFonts w:hint="eastAsia"/>
        </w:rPr>
        <w:t>，</w:t>
      </w:r>
      <w:r>
        <w:t>从一个状态转变成另外一个状态</w:t>
      </w:r>
      <w:r>
        <w:rPr>
          <w:rFonts w:hint="eastAsia"/>
        </w:rPr>
        <w:t>。</w:t>
      </w:r>
      <w:r w:rsidR="004F0E56">
        <w:rPr>
          <w:rFonts w:hint="eastAsia"/>
        </w:rPr>
        <w:t>它可以称之为状态更新的图计算模型的驱动程序，驱动图从一系列的时间流转换成一系列对应的状态流。</w:t>
      </w:r>
    </w:p>
    <w:p w14:paraId="373E8780" w14:textId="070E5C50" w:rsidR="009D31A0" w:rsidRDefault="0022570B" w:rsidP="00F245F7">
      <w:pPr>
        <w:ind w:firstLineChars="200" w:firstLine="420"/>
      </w:pPr>
      <w:r>
        <w:t>例如我们希望统计</w:t>
      </w:r>
      <w:r w:rsidR="00AC5041">
        <w:t>图的边数</w:t>
      </w:r>
      <w:r w:rsidR="00AC5041">
        <w:rPr>
          <w:rFonts w:hint="eastAsia"/>
        </w:rPr>
        <w:t>，状态就设置为一个计数器反应当前时刻图的边数，而</w:t>
      </w:r>
      <w:r w:rsidR="00B03112">
        <w:rPr>
          <w:rFonts w:ascii="Cambria Math" w:hAnsi="Cambria Math" w:cs="Cambria Math"/>
        </w:rPr>
        <w:t>𝑼𝒑𝒅𝒂𝒕𝒆</w:t>
      </w:r>
      <w:r w:rsidR="00AC5041">
        <w:rPr>
          <w:rFonts w:hint="eastAsia"/>
        </w:rPr>
        <w:t>函数每接收一个事件，就根据该事件的类型（</w:t>
      </w:r>
      <w:r w:rsidR="00AC5041">
        <w:rPr>
          <w:rFonts w:hint="eastAsia"/>
        </w:rPr>
        <w:t>add</w:t>
      </w:r>
      <w:r w:rsidR="00AC5041">
        <w:t xml:space="preserve">, delete, </w:t>
      </w:r>
      <w:r w:rsidR="00B03112">
        <w:rPr>
          <w:rFonts w:ascii="Cambria Math" w:hAnsi="Cambria Math" w:cs="Cambria Math"/>
        </w:rPr>
        <w:t>𝑼𝒑𝒅𝒂𝒕𝒆</w:t>
      </w:r>
      <w:r w:rsidR="00AC5041">
        <w:rPr>
          <w:rFonts w:hint="eastAsia"/>
        </w:rPr>
        <w:t>）对计数器进行修改。</w:t>
      </w:r>
    </w:p>
    <w:p w14:paraId="7408A2B5" w14:textId="6C9F52F6" w:rsidR="00F41B68" w:rsidRDefault="009B79F0" w:rsidP="00F245F7">
      <w:pPr>
        <w:ind w:firstLineChars="200" w:firstLine="420"/>
      </w:pPr>
      <w:r>
        <w:rPr>
          <w:rFonts w:hint="eastAsia"/>
        </w:rPr>
        <w:t>更新函数接收一个状态和一个事件，然后将该事件应用在该状态上，返回一个新的状态，</w:t>
      </w:r>
      <w:r w:rsidR="006014ED">
        <w:rPr>
          <w:rFonts w:hint="eastAsia"/>
        </w:rPr>
        <w:t>用户可以实现该</w:t>
      </w:r>
      <w:r>
        <w:rPr>
          <w:rFonts w:hint="eastAsia"/>
        </w:rPr>
        <w:t>接口</w:t>
      </w:r>
      <w:r w:rsidR="006014ED">
        <w:rPr>
          <w:rFonts w:hint="eastAsia"/>
        </w:rPr>
        <w:t>以实现更复杂的转换过程，该接口</w:t>
      </w:r>
      <w:r>
        <w:rPr>
          <w:rFonts w:hint="eastAsia"/>
        </w:rPr>
        <w:t>图如下：</w:t>
      </w:r>
    </w:p>
    <w:p w14:paraId="0C0C670F" w14:textId="77777777" w:rsidR="005703D3" w:rsidRDefault="00816870" w:rsidP="005703D3">
      <w:pPr>
        <w:keepNext/>
        <w:jc w:val="center"/>
      </w:pPr>
      <w:r>
        <w:rPr>
          <w:noProof/>
        </w:rPr>
        <w:drawing>
          <wp:inline distT="0" distB="0" distL="0" distR="0" wp14:anchorId="4DBEEEF6" wp14:editId="30E21F0C">
            <wp:extent cx="2523809" cy="971429"/>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23809" cy="971429"/>
                    </a:xfrm>
                    <a:prstGeom prst="rect">
                      <a:avLst/>
                    </a:prstGeom>
                  </pic:spPr>
                </pic:pic>
              </a:graphicData>
            </a:graphic>
          </wp:inline>
        </w:drawing>
      </w:r>
    </w:p>
    <w:p w14:paraId="5D8C893A" w14:textId="6700F991" w:rsidR="00816870" w:rsidRDefault="005703D3" w:rsidP="005703D3">
      <w:pPr>
        <w:pStyle w:val="aa"/>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0485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04858">
        <w:rPr>
          <w:noProof/>
        </w:rPr>
        <w:t>6</w:t>
      </w:r>
      <w:r>
        <w:fldChar w:fldCharType="end"/>
      </w:r>
      <w:r>
        <w:t xml:space="preserve"> </w:t>
      </w:r>
      <w:r w:rsidR="00B03112">
        <w:rPr>
          <w:rFonts w:ascii="Cambria Math" w:hAnsi="Cambria Math" w:cs="Cambria Math"/>
        </w:rPr>
        <w:t>𝑼𝒑𝒅𝒂𝒕𝒆</w:t>
      </w:r>
      <w:r w:rsidRPr="00081D02">
        <w:rPr>
          <w:rFonts w:hint="eastAsia"/>
        </w:rPr>
        <w:t>接口图</w:t>
      </w:r>
    </w:p>
    <w:p w14:paraId="24A56E98" w14:textId="0E10F0BF" w:rsidR="009B5589" w:rsidRDefault="00E62ED6" w:rsidP="000F46C4">
      <w:r>
        <w:t>下面我们以</w:t>
      </w:r>
      <w:r w:rsidR="007F79EB">
        <w:t>统计图的边数为例</w:t>
      </w:r>
      <w:r w:rsidR="007F79EB">
        <w:rPr>
          <w:rFonts w:hint="eastAsia"/>
        </w:rPr>
        <w:t>，</w:t>
      </w:r>
      <w:r w:rsidR="007F79EB">
        <w:t>讲解如何组合使用这三个</w:t>
      </w:r>
      <w:commentRangeStart w:id="29"/>
      <w:r w:rsidR="007F79EB">
        <w:t>组件</w:t>
      </w:r>
      <w:commentRangeEnd w:id="29"/>
      <w:r w:rsidR="00D9470E">
        <w:rPr>
          <w:rStyle w:val="a5"/>
        </w:rPr>
        <w:commentReference w:id="29"/>
      </w:r>
      <w:r w:rsidR="007F79EB">
        <w:rPr>
          <w:rFonts w:hint="eastAsia"/>
        </w:rPr>
        <w:t>。</w:t>
      </w:r>
    </w:p>
    <w:p w14:paraId="3AF08A0E" w14:textId="6FA45E13" w:rsidR="009B5589" w:rsidRDefault="009B5589" w:rsidP="000F46C4">
      <w:r>
        <w:rPr>
          <w:rFonts w:hint="eastAsia"/>
        </w:rPr>
        <w:t>（</w:t>
      </w:r>
      <w:r>
        <w:rPr>
          <w:rFonts w:hint="eastAsia"/>
        </w:rPr>
        <w:t>1</w:t>
      </w:r>
      <w:r>
        <w:rPr>
          <w:rFonts w:hint="eastAsia"/>
        </w:rPr>
        <w:t>）定义图的</w:t>
      </w:r>
      <w:r w:rsidR="00D52F98">
        <w:rPr>
          <w:rFonts w:ascii="Cambria Math" w:hAnsi="Cambria Math" w:cs="Cambria Math"/>
        </w:rPr>
        <w:t>𝑺𝒕𝒂𝒕𝒆</w:t>
      </w:r>
      <w:r w:rsidR="00D9470E">
        <w:rPr>
          <w:rFonts w:hint="eastAsia"/>
        </w:rPr>
        <w:t>，</w:t>
      </w:r>
      <w:r w:rsidR="005F05DC">
        <w:rPr>
          <w:rFonts w:hint="eastAsia"/>
        </w:rPr>
        <w:t>在</w:t>
      </w:r>
      <w:r w:rsidR="00D52F98">
        <w:rPr>
          <w:rFonts w:ascii="Cambria Math" w:hAnsi="Cambria Math" w:cs="Cambria Math"/>
        </w:rPr>
        <w:t>𝑺𝒕𝒂𝒕𝒆</w:t>
      </w:r>
      <w:r w:rsidR="005F05DC">
        <w:rPr>
          <w:rFonts w:hint="eastAsia"/>
        </w:rPr>
        <w:t>内部</w:t>
      </w:r>
      <w:r w:rsidR="00D9470E">
        <w:rPr>
          <w:rFonts w:hint="eastAsia"/>
        </w:rPr>
        <w:t>设置一个计数器（</w:t>
      </w:r>
      <w:r w:rsidR="00D9470E">
        <w:rPr>
          <w:rFonts w:hint="eastAsia"/>
        </w:rPr>
        <w:t>counter</w:t>
      </w:r>
      <w:r w:rsidR="00D9470E">
        <w:rPr>
          <w:rFonts w:hint="eastAsia"/>
        </w:rPr>
        <w:t>），该计数器反应当前</w:t>
      </w:r>
      <w:r>
        <w:rPr>
          <w:rFonts w:hint="eastAsia"/>
        </w:rPr>
        <w:t>时刻图中的边的数目</w:t>
      </w:r>
      <w:r w:rsidR="00AF470B">
        <w:rPr>
          <w:rFonts w:hint="eastAsia"/>
        </w:rPr>
        <w:t>；</w:t>
      </w:r>
    </w:p>
    <w:p w14:paraId="7D1DC3F3" w14:textId="56097FFB" w:rsidR="009B5589" w:rsidRDefault="009B5589" w:rsidP="000F46C4">
      <w:r>
        <w:rPr>
          <w:rFonts w:hint="eastAsia"/>
        </w:rPr>
        <w:t>（</w:t>
      </w:r>
      <w:r>
        <w:rPr>
          <w:rFonts w:hint="eastAsia"/>
        </w:rPr>
        <w:t>2</w:t>
      </w:r>
      <w:r>
        <w:rPr>
          <w:rFonts w:hint="eastAsia"/>
        </w:rPr>
        <w:t>）定义图的</w:t>
      </w:r>
      <w:r w:rsidR="005E423B">
        <w:rPr>
          <w:rFonts w:ascii="Cambria Math" w:hAnsi="Cambria Math" w:cs="Cambria Math"/>
        </w:rPr>
        <w:t>𝑬𝒗𝒆𝒏𝒕</w:t>
      </w:r>
      <w:r w:rsidR="00AF470B">
        <w:rPr>
          <w:rFonts w:hint="eastAsia"/>
        </w:rPr>
        <w:t>，</w:t>
      </w:r>
      <w:r w:rsidR="00AF470B">
        <w:t>该</w:t>
      </w:r>
      <w:r w:rsidR="005E423B">
        <w:rPr>
          <w:rFonts w:ascii="Cambria Math" w:hAnsi="Cambria Math" w:cs="Cambria Math"/>
        </w:rPr>
        <w:t>𝑬𝒗𝒆𝒏𝒕</w:t>
      </w:r>
      <w:r w:rsidR="00AF470B">
        <w:t>是连续变化</w:t>
      </w:r>
      <w:r w:rsidR="00AF470B">
        <w:rPr>
          <w:rFonts w:hint="eastAsia"/>
        </w:rPr>
        <w:t>（新增或删除）的边流；</w:t>
      </w:r>
    </w:p>
    <w:p w14:paraId="18F2B495" w14:textId="7C17C6E2" w:rsidR="00D9470E" w:rsidRDefault="00D9470E" w:rsidP="000F46C4">
      <w:r>
        <w:rPr>
          <w:rFonts w:hint="eastAsia"/>
        </w:rPr>
        <w:t>（</w:t>
      </w:r>
      <w:r>
        <w:rPr>
          <w:rFonts w:hint="eastAsia"/>
        </w:rPr>
        <w:t>3</w:t>
      </w:r>
      <w:r>
        <w:rPr>
          <w:rFonts w:hint="eastAsia"/>
        </w:rPr>
        <w:t>）定义图的</w:t>
      </w:r>
      <w:r w:rsidR="00B03112">
        <w:rPr>
          <w:rFonts w:ascii="Cambria Math" w:hAnsi="Cambria Math" w:cs="Cambria Math"/>
        </w:rPr>
        <w:t>𝑼𝒑𝒅𝒂𝒕𝒆</w:t>
      </w:r>
      <w:r>
        <w:rPr>
          <w:rFonts w:hint="eastAsia"/>
        </w:rPr>
        <w:t>，该函数根据当前接收的</w:t>
      </w:r>
      <w:r w:rsidR="005E423B">
        <w:rPr>
          <w:rFonts w:ascii="Cambria Math" w:hAnsi="Cambria Math" w:cs="Cambria Math"/>
        </w:rPr>
        <w:t>𝑬𝒗𝒆𝒏𝒕</w:t>
      </w:r>
      <w:r>
        <w:rPr>
          <w:rFonts w:hint="eastAsia"/>
        </w:rPr>
        <w:t>类型</w:t>
      </w:r>
      <w:r w:rsidR="00002996">
        <w:rPr>
          <w:rFonts w:hint="eastAsia"/>
        </w:rPr>
        <w:t>来改变图的</w:t>
      </w:r>
      <w:r w:rsidR="00D52F98">
        <w:rPr>
          <w:rFonts w:ascii="Cambria Math" w:hAnsi="Cambria Math" w:cs="Cambria Math"/>
        </w:rPr>
        <w:t>𝑺𝒕𝒂𝒕𝒆</w:t>
      </w:r>
      <w:r w:rsidR="00002996">
        <w:rPr>
          <w:rFonts w:hint="eastAsia"/>
        </w:rPr>
        <w:t>：</w:t>
      </w:r>
      <w:r>
        <w:rPr>
          <w:rFonts w:hint="eastAsia"/>
        </w:rPr>
        <w:t>如果是“新增”</w:t>
      </w:r>
      <w:r w:rsidR="004C3051">
        <w:rPr>
          <w:rFonts w:hint="eastAsia"/>
        </w:rPr>
        <w:t>边</w:t>
      </w:r>
      <w:r>
        <w:rPr>
          <w:rFonts w:hint="eastAsia"/>
        </w:rPr>
        <w:t>则将</w:t>
      </w:r>
      <w:r w:rsidR="00D52F98">
        <w:rPr>
          <w:rFonts w:ascii="Cambria Math" w:hAnsi="Cambria Math" w:cs="Cambria Math"/>
        </w:rPr>
        <w:t>𝑺𝒕𝒂𝒕𝒆</w:t>
      </w:r>
      <w:r>
        <w:rPr>
          <w:rFonts w:hint="eastAsia"/>
        </w:rPr>
        <w:t>中的</w:t>
      </w:r>
      <w:r>
        <w:rPr>
          <w:rFonts w:hint="eastAsia"/>
        </w:rPr>
        <w:t>counter</w:t>
      </w:r>
      <w:r>
        <w:rPr>
          <w:rFonts w:hint="eastAsia"/>
        </w:rPr>
        <w:t>增加</w:t>
      </w:r>
      <w:r>
        <w:rPr>
          <w:rFonts w:hint="eastAsia"/>
        </w:rPr>
        <w:t>1</w:t>
      </w:r>
      <w:r>
        <w:rPr>
          <w:rFonts w:hint="eastAsia"/>
        </w:rPr>
        <w:t>，如果是“删除”</w:t>
      </w:r>
      <w:r w:rsidR="004C3051">
        <w:rPr>
          <w:rFonts w:hint="eastAsia"/>
        </w:rPr>
        <w:t>边</w:t>
      </w:r>
      <w:r>
        <w:rPr>
          <w:rFonts w:hint="eastAsia"/>
        </w:rPr>
        <w:t>则将</w:t>
      </w:r>
      <w:r w:rsidR="00D52F98">
        <w:rPr>
          <w:rFonts w:ascii="Cambria Math" w:hAnsi="Cambria Math" w:cs="Cambria Math"/>
        </w:rPr>
        <w:t>𝑺𝒕𝒂𝒕𝒆</w:t>
      </w:r>
      <w:r>
        <w:rPr>
          <w:rFonts w:hint="eastAsia"/>
        </w:rPr>
        <w:t>中的</w:t>
      </w:r>
      <w:r>
        <w:rPr>
          <w:rFonts w:hint="eastAsia"/>
        </w:rPr>
        <w:t>counter</w:t>
      </w:r>
      <w:r>
        <w:t>减少</w:t>
      </w:r>
      <w:r>
        <w:rPr>
          <w:rFonts w:hint="eastAsia"/>
        </w:rPr>
        <w:t>1</w:t>
      </w:r>
      <w:r>
        <w:rPr>
          <w:rFonts w:hint="eastAsia"/>
        </w:rPr>
        <w:t>。</w:t>
      </w:r>
    </w:p>
    <w:p w14:paraId="0F14B1ED" w14:textId="54403301" w:rsidR="00D9470E" w:rsidRDefault="00F475A4" w:rsidP="001D3EA5">
      <w:pPr>
        <w:ind w:firstLineChars="200" w:firstLine="420"/>
      </w:pPr>
      <w:r>
        <w:t>通过前两步的定义和第三步的转换</w:t>
      </w:r>
      <w:r w:rsidR="00D9470E">
        <w:rPr>
          <w:rFonts w:hint="eastAsia"/>
        </w:rPr>
        <w:t>，就可以将原来的事件流映射成现在的状态流</w:t>
      </w:r>
      <w:r w:rsidR="0073726A">
        <w:rPr>
          <w:rFonts w:hint="eastAsia"/>
        </w:rPr>
        <w:t>，该状态流能够及时反映当前图中接收到的边的数目信息。</w:t>
      </w:r>
    </w:p>
    <w:p w14:paraId="32AE6101" w14:textId="7DAAD9A7" w:rsidR="00B40A21" w:rsidRPr="00B40A21" w:rsidRDefault="003F2142" w:rsidP="00B40A21">
      <w:pPr>
        <w:pStyle w:val="1"/>
      </w:pPr>
      <w:bookmarkStart w:id="30" w:name="_Toc470114860"/>
      <w:r>
        <w:rPr>
          <w:rFonts w:hint="eastAsia"/>
        </w:rPr>
        <w:lastRenderedPageBreak/>
        <w:t>系统验证</w:t>
      </w:r>
      <w:bookmarkEnd w:id="30"/>
    </w:p>
    <w:p w14:paraId="3BAD3A58" w14:textId="7FA41D9A" w:rsidR="000F5743" w:rsidRDefault="000F5743" w:rsidP="000F5743">
      <w:pPr>
        <w:pStyle w:val="2"/>
      </w:pPr>
      <w:bookmarkStart w:id="31" w:name="_Toc470114861"/>
      <w:r>
        <w:rPr>
          <w:rFonts w:hint="eastAsia"/>
        </w:rPr>
        <w:t>实验设计</w:t>
      </w:r>
      <w:bookmarkEnd w:id="31"/>
    </w:p>
    <w:p w14:paraId="2E715D1B" w14:textId="70E5DDBB" w:rsidR="00E37B91" w:rsidRDefault="00E37B91" w:rsidP="00E37B91">
      <w:pPr>
        <w:rPr>
          <w:b/>
        </w:rPr>
      </w:pPr>
      <w:r w:rsidRPr="00E37B91">
        <w:rPr>
          <w:rFonts w:hint="eastAsia"/>
          <w:b/>
        </w:rPr>
        <w:t>（</w:t>
      </w:r>
      <w:r w:rsidRPr="00E37B91">
        <w:rPr>
          <w:rFonts w:hint="eastAsia"/>
          <w:b/>
        </w:rPr>
        <w:t>1</w:t>
      </w:r>
      <w:r w:rsidRPr="00E37B91">
        <w:rPr>
          <w:rFonts w:hint="eastAsia"/>
          <w:b/>
        </w:rPr>
        <w:t>）实验环境</w:t>
      </w:r>
    </w:p>
    <w:p w14:paraId="68539809" w14:textId="47B3471F" w:rsidR="00E37B91" w:rsidRPr="002103DC" w:rsidRDefault="001E794D" w:rsidP="00E37B91">
      <w:r>
        <w:rPr>
          <w:rFonts w:hint="eastAsia"/>
          <w:b/>
        </w:rPr>
        <w:t xml:space="preserve">     </w:t>
      </w:r>
      <w:r w:rsidR="002103DC">
        <w:rPr>
          <w:rFonts w:hint="eastAsia"/>
        </w:rPr>
        <w:t>利用现有的实验室</w:t>
      </w:r>
      <w:r w:rsidR="002103DC" w:rsidRPr="002103DC">
        <w:rPr>
          <w:rFonts w:hint="eastAsia"/>
        </w:rPr>
        <w:t>机器，</w:t>
      </w:r>
      <w:r w:rsidR="002103DC">
        <w:rPr>
          <w:rFonts w:hint="eastAsia"/>
        </w:rPr>
        <w:t>搭建</w:t>
      </w:r>
      <w:r w:rsidR="002103DC">
        <w:rPr>
          <w:rFonts w:hint="eastAsia"/>
        </w:rPr>
        <w:t>Flink</w:t>
      </w:r>
      <w:r w:rsidR="002103DC">
        <w:rPr>
          <w:rFonts w:hint="eastAsia"/>
        </w:rPr>
        <w:t>集群进行测试。实验环境如下：</w:t>
      </w:r>
    </w:p>
    <w:p w14:paraId="4FF166C5" w14:textId="544B3231" w:rsidR="00E37B91" w:rsidRDefault="00E37B91" w:rsidP="00E37B91">
      <w:pPr>
        <w:pStyle w:val="a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04858">
        <w:rPr>
          <w:noProof/>
        </w:rPr>
        <w:t>1</w:t>
      </w:r>
      <w:r>
        <w:fldChar w:fldCharType="end"/>
      </w:r>
      <w:r>
        <w:t xml:space="preserve"> </w:t>
      </w:r>
      <w:r>
        <w:t>实验环境表</w:t>
      </w:r>
    </w:p>
    <w:tbl>
      <w:tblPr>
        <w:tblStyle w:val="10"/>
        <w:tblW w:w="0" w:type="auto"/>
        <w:tblLook w:val="04A0" w:firstRow="1" w:lastRow="0" w:firstColumn="1" w:lastColumn="0" w:noHBand="0" w:noVBand="1"/>
      </w:tblPr>
      <w:tblGrid>
        <w:gridCol w:w="4148"/>
        <w:gridCol w:w="4148"/>
      </w:tblGrid>
      <w:tr w:rsidR="00E37B91" w14:paraId="695D3049" w14:textId="77777777" w:rsidTr="00E37B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4FC5F4A7" w14:textId="63D174F7" w:rsidR="00E37B91" w:rsidRDefault="00E37B91" w:rsidP="00E37B91">
            <w:r>
              <w:rPr>
                <w:rFonts w:hint="eastAsia"/>
              </w:rPr>
              <w:t>操作系统</w:t>
            </w:r>
          </w:p>
        </w:tc>
        <w:tc>
          <w:tcPr>
            <w:tcW w:w="4148" w:type="dxa"/>
          </w:tcPr>
          <w:p w14:paraId="78477B96" w14:textId="40FE5641" w:rsidR="00E37B91" w:rsidRDefault="00E37B91" w:rsidP="00E37B91">
            <w:pPr>
              <w:cnfStyle w:val="100000000000" w:firstRow="1" w:lastRow="0" w:firstColumn="0" w:lastColumn="0" w:oddVBand="0" w:evenVBand="0" w:oddHBand="0" w:evenHBand="0" w:firstRowFirstColumn="0" w:firstRowLastColumn="0" w:lastRowFirstColumn="0" w:lastRowLastColumn="0"/>
            </w:pPr>
            <w:r>
              <w:rPr>
                <w:rFonts w:hint="eastAsia"/>
              </w:rPr>
              <w:t>Cen</w:t>
            </w:r>
            <w:r>
              <w:t>t</w:t>
            </w:r>
            <w:r>
              <w:rPr>
                <w:rFonts w:hint="eastAsia"/>
              </w:rPr>
              <w:t>OS</w:t>
            </w:r>
            <w:r>
              <w:t xml:space="preserve"> 6.4</w:t>
            </w:r>
          </w:p>
        </w:tc>
      </w:tr>
      <w:tr w:rsidR="00E37B91" w14:paraId="73CA17CF"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37125808" w14:textId="783FDC0B" w:rsidR="00E37B91" w:rsidRDefault="00E37B91" w:rsidP="00E37B91">
            <w:r>
              <w:rPr>
                <w:rFonts w:hint="eastAsia"/>
              </w:rPr>
              <w:t>内存</w:t>
            </w:r>
          </w:p>
        </w:tc>
        <w:tc>
          <w:tcPr>
            <w:tcW w:w="4148" w:type="dxa"/>
          </w:tcPr>
          <w:p w14:paraId="55C7F9E1" w14:textId="4E4A2F7B" w:rsidR="00E37B91" w:rsidRDefault="00E37B91" w:rsidP="00E37B91">
            <w:pPr>
              <w:cnfStyle w:val="000000100000" w:firstRow="0" w:lastRow="0" w:firstColumn="0" w:lastColumn="0" w:oddVBand="0" w:evenVBand="0" w:oddHBand="1" w:evenHBand="0" w:firstRowFirstColumn="0" w:firstRowLastColumn="0" w:lastRowFirstColumn="0" w:lastRowLastColumn="0"/>
            </w:pPr>
            <w:r>
              <w:rPr>
                <w:rFonts w:hint="eastAsia"/>
              </w:rPr>
              <w:t>16G</w:t>
            </w:r>
          </w:p>
        </w:tc>
      </w:tr>
      <w:tr w:rsidR="00E37B91" w14:paraId="40CF0B21"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2B004FB2" w14:textId="0F0C5874" w:rsidR="00E37B91" w:rsidRDefault="00E37B91" w:rsidP="00E37B91">
            <w:r>
              <w:rPr>
                <w:rFonts w:hint="eastAsia"/>
              </w:rPr>
              <w:t>CPU</w:t>
            </w:r>
          </w:p>
        </w:tc>
        <w:tc>
          <w:tcPr>
            <w:tcW w:w="4148" w:type="dxa"/>
          </w:tcPr>
          <w:p w14:paraId="45FE1DEE" w14:textId="4CB5D1BD" w:rsidR="00E37B91" w:rsidRDefault="00E37B91" w:rsidP="00E37B91">
            <w:pPr>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w:t>
            </w:r>
            <w:r>
              <w:rPr>
                <w:rFonts w:hint="eastAsia"/>
              </w:rPr>
              <w:t>2.5GHz</w:t>
            </w:r>
          </w:p>
        </w:tc>
      </w:tr>
      <w:tr w:rsidR="003041B4" w14:paraId="0F6E903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61EAB865" w14:textId="5C2638A3" w:rsidR="003041B4" w:rsidRDefault="003041B4" w:rsidP="003041B4">
            <w:r>
              <w:rPr>
                <w:rFonts w:hint="eastAsia"/>
              </w:rPr>
              <w:t>网络</w:t>
            </w:r>
          </w:p>
        </w:tc>
        <w:tc>
          <w:tcPr>
            <w:tcW w:w="4148" w:type="dxa"/>
          </w:tcPr>
          <w:p w14:paraId="04B0D881" w14:textId="4157A19A" w:rsidR="003041B4" w:rsidRDefault="003041B4" w:rsidP="003041B4">
            <w:pPr>
              <w:cnfStyle w:val="000000100000" w:firstRow="0" w:lastRow="0" w:firstColumn="0" w:lastColumn="0" w:oddVBand="0" w:evenVBand="0" w:oddHBand="1" w:evenHBand="0" w:firstRowFirstColumn="0" w:firstRowLastColumn="0" w:lastRowFirstColumn="0" w:lastRowLastColumn="0"/>
            </w:pPr>
            <w:r>
              <w:rPr>
                <w:rFonts w:hint="eastAsia"/>
              </w:rPr>
              <w:t>千兆网卡</w:t>
            </w:r>
          </w:p>
        </w:tc>
      </w:tr>
      <w:tr w:rsidR="00133862" w14:paraId="66B64328"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0724C6A0" w14:textId="793B4206" w:rsidR="00133862" w:rsidRDefault="00133862" w:rsidP="003041B4">
            <w:r>
              <w:rPr>
                <w:rFonts w:hint="eastAsia"/>
              </w:rPr>
              <w:t>硬盘</w:t>
            </w:r>
          </w:p>
        </w:tc>
        <w:tc>
          <w:tcPr>
            <w:tcW w:w="4148" w:type="dxa"/>
          </w:tcPr>
          <w:p w14:paraId="28E4A5B8" w14:textId="20D5EBD7" w:rsidR="00133862" w:rsidRDefault="00D01801" w:rsidP="003041B4">
            <w:pPr>
              <w:cnfStyle w:val="000000000000" w:firstRow="0" w:lastRow="0" w:firstColumn="0" w:lastColumn="0" w:oddVBand="0" w:evenVBand="0" w:oddHBand="0" w:evenHBand="0" w:firstRowFirstColumn="0" w:firstRowLastColumn="0" w:lastRowFirstColumn="0" w:lastRowLastColumn="0"/>
            </w:pPr>
            <w:r>
              <w:rPr>
                <w:rFonts w:hint="eastAsia"/>
              </w:rPr>
              <w:t>1</w:t>
            </w:r>
            <w:r w:rsidR="00133862">
              <w:rPr>
                <w:rFonts w:hint="eastAsia"/>
              </w:rPr>
              <w:t>00G</w:t>
            </w:r>
          </w:p>
        </w:tc>
      </w:tr>
      <w:tr w:rsidR="003041B4" w14:paraId="0E81204A" w14:textId="77777777" w:rsidTr="00E37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14:paraId="1F9FBFDD" w14:textId="21A31B77" w:rsidR="003041B4" w:rsidRDefault="002103DC" w:rsidP="003041B4">
            <w:r>
              <w:rPr>
                <w:rFonts w:hint="eastAsia"/>
              </w:rPr>
              <w:t>机器数目</w:t>
            </w:r>
          </w:p>
        </w:tc>
        <w:tc>
          <w:tcPr>
            <w:tcW w:w="4148" w:type="dxa"/>
          </w:tcPr>
          <w:p w14:paraId="4E903D01" w14:textId="330137FC" w:rsidR="003041B4" w:rsidRDefault="007B48A2" w:rsidP="003041B4">
            <w:pPr>
              <w:cnfStyle w:val="000000100000" w:firstRow="0" w:lastRow="0" w:firstColumn="0" w:lastColumn="0" w:oddVBand="0" w:evenVBand="0" w:oddHBand="1" w:evenHBand="0" w:firstRowFirstColumn="0" w:firstRowLastColumn="0" w:lastRowFirstColumn="0" w:lastRowLastColumn="0"/>
            </w:pPr>
            <w:r>
              <w:rPr>
                <w:rFonts w:hint="eastAsia"/>
              </w:rPr>
              <w:t>16</w:t>
            </w:r>
            <w:r w:rsidR="002103DC">
              <w:rPr>
                <w:rFonts w:hint="eastAsia"/>
              </w:rPr>
              <w:t>台</w:t>
            </w:r>
          </w:p>
        </w:tc>
      </w:tr>
      <w:tr w:rsidR="00297118" w14:paraId="20558915" w14:textId="77777777" w:rsidTr="00E37B91">
        <w:tc>
          <w:tcPr>
            <w:cnfStyle w:val="001000000000" w:firstRow="0" w:lastRow="0" w:firstColumn="1" w:lastColumn="0" w:oddVBand="0" w:evenVBand="0" w:oddHBand="0" w:evenHBand="0" w:firstRowFirstColumn="0" w:firstRowLastColumn="0" w:lastRowFirstColumn="0" w:lastRowLastColumn="0"/>
            <w:tcW w:w="4148" w:type="dxa"/>
          </w:tcPr>
          <w:p w14:paraId="5C054FFC" w14:textId="0C78AA3F" w:rsidR="00297118" w:rsidRDefault="00297118" w:rsidP="003041B4">
            <w:r>
              <w:rPr>
                <w:rFonts w:hint="eastAsia"/>
              </w:rPr>
              <w:t>JDK</w:t>
            </w:r>
          </w:p>
        </w:tc>
        <w:tc>
          <w:tcPr>
            <w:tcW w:w="4148" w:type="dxa"/>
          </w:tcPr>
          <w:p w14:paraId="52DA6B5C" w14:textId="0C27EE88" w:rsidR="00297118" w:rsidRDefault="00297118" w:rsidP="003041B4">
            <w:pPr>
              <w:cnfStyle w:val="000000000000" w:firstRow="0" w:lastRow="0" w:firstColumn="0" w:lastColumn="0" w:oddVBand="0" w:evenVBand="0" w:oddHBand="0" w:evenHBand="0" w:firstRowFirstColumn="0" w:firstRowLastColumn="0" w:lastRowFirstColumn="0" w:lastRowLastColumn="0"/>
            </w:pPr>
            <w:r>
              <w:rPr>
                <w:rFonts w:hint="eastAsia"/>
              </w:rPr>
              <w:t>1.7</w:t>
            </w:r>
          </w:p>
        </w:tc>
      </w:tr>
    </w:tbl>
    <w:p w14:paraId="3D784C84" w14:textId="19733B97" w:rsidR="00E37B91" w:rsidRDefault="001E794D" w:rsidP="00E37B91">
      <w:pPr>
        <w:rPr>
          <w:b/>
        </w:rPr>
      </w:pPr>
      <w:r w:rsidRPr="001E794D">
        <w:rPr>
          <w:rFonts w:hint="eastAsia"/>
          <w:b/>
        </w:rPr>
        <w:t>（</w:t>
      </w:r>
      <w:r w:rsidRPr="001E794D">
        <w:rPr>
          <w:rFonts w:hint="eastAsia"/>
          <w:b/>
        </w:rPr>
        <w:t>2</w:t>
      </w:r>
      <w:r w:rsidRPr="001E794D">
        <w:rPr>
          <w:rFonts w:hint="eastAsia"/>
          <w:b/>
        </w:rPr>
        <w:t>）</w:t>
      </w:r>
      <w:r>
        <w:rPr>
          <w:rFonts w:hint="eastAsia"/>
          <w:b/>
        </w:rPr>
        <w:t>实验</w:t>
      </w:r>
      <w:commentRangeStart w:id="32"/>
      <w:r>
        <w:rPr>
          <w:rFonts w:hint="eastAsia"/>
          <w:b/>
        </w:rPr>
        <w:t>目的</w:t>
      </w:r>
      <w:commentRangeEnd w:id="32"/>
      <w:r w:rsidR="002A77C0">
        <w:rPr>
          <w:rStyle w:val="a5"/>
        </w:rPr>
        <w:commentReference w:id="32"/>
      </w:r>
    </w:p>
    <w:p w14:paraId="74C1C98C" w14:textId="520AF48C" w:rsidR="001E794D" w:rsidRDefault="001E794D" w:rsidP="00E37B91">
      <w:r>
        <w:rPr>
          <w:b/>
        </w:rPr>
        <w:tab/>
      </w:r>
      <w:r>
        <w:t xml:space="preserve">a. </w:t>
      </w:r>
      <w:r w:rsidR="007611A4">
        <w:t>验证基于状态更新的动态图计算模型的</w:t>
      </w:r>
      <w:r w:rsidR="007611A4" w:rsidRPr="002A77C0">
        <w:rPr>
          <w:b/>
        </w:rPr>
        <w:t>正确性</w:t>
      </w:r>
      <w:r w:rsidR="007611A4">
        <w:rPr>
          <w:rFonts w:hint="eastAsia"/>
        </w:rPr>
        <w:t>。</w:t>
      </w:r>
      <w:r w:rsidR="00C8065F">
        <w:t>利用该模型实现的算法能够正确运行</w:t>
      </w:r>
      <w:r w:rsidR="00C8065F">
        <w:rPr>
          <w:rFonts w:hint="eastAsia"/>
        </w:rPr>
        <w:t>。</w:t>
      </w:r>
    </w:p>
    <w:p w14:paraId="09547089" w14:textId="7FBAA7C9" w:rsidR="00C8065F" w:rsidRDefault="00C8065F" w:rsidP="00E37B91">
      <w:r>
        <w:tab/>
        <w:t xml:space="preserve">b. </w:t>
      </w:r>
      <w:r>
        <w:t>验证本文实现的算法的</w:t>
      </w:r>
      <w:r w:rsidRPr="002A77C0">
        <w:rPr>
          <w:b/>
        </w:rPr>
        <w:t>正确性</w:t>
      </w:r>
      <w:r>
        <w:rPr>
          <w:rFonts w:hint="eastAsia"/>
        </w:rPr>
        <w:t>。</w:t>
      </w:r>
      <w:r w:rsidR="00CC6CC9">
        <w:t>算法能够处理连续流式的图数据</w:t>
      </w:r>
      <w:r w:rsidR="00CC6CC9">
        <w:rPr>
          <w:rFonts w:hint="eastAsia"/>
        </w:rPr>
        <w:t>，</w:t>
      </w:r>
      <w:r w:rsidR="00CC6CC9">
        <w:t>而且计算结果符合预期目标</w:t>
      </w:r>
      <w:r w:rsidR="00CC6CC9">
        <w:rPr>
          <w:rFonts w:hint="eastAsia"/>
        </w:rPr>
        <w:t>。</w:t>
      </w:r>
    </w:p>
    <w:p w14:paraId="36C3D982" w14:textId="609C2F2D" w:rsidR="00CC6CC9" w:rsidRDefault="00CC6CC9" w:rsidP="00E37B91">
      <w:r>
        <w:tab/>
        <w:t xml:space="preserve">c. </w:t>
      </w:r>
      <w:r>
        <w:t>验证系统的</w:t>
      </w:r>
      <w:r w:rsidRPr="002A77C0">
        <w:rPr>
          <w:b/>
        </w:rPr>
        <w:t>稳定性</w:t>
      </w:r>
      <w:r w:rsidR="00C06B72">
        <w:rPr>
          <w:rFonts w:hint="eastAsia"/>
        </w:rPr>
        <w:t>。在处理连续流式的海量图数据时，系统能够稳定运行</w:t>
      </w:r>
      <w:r w:rsidR="00471EFD">
        <w:rPr>
          <w:rFonts w:hint="eastAsia"/>
        </w:rPr>
        <w:t>，无内存泄露情况。</w:t>
      </w:r>
    </w:p>
    <w:p w14:paraId="1EE4997E" w14:textId="77777777" w:rsidR="007B48A2" w:rsidRDefault="009C71CA" w:rsidP="00E37B91">
      <w:r>
        <w:tab/>
        <w:t xml:space="preserve">d. </w:t>
      </w:r>
      <w:r w:rsidR="00F01C72">
        <w:t>验证系统的</w:t>
      </w:r>
      <w:r w:rsidR="00F01C72" w:rsidRPr="002A77C0">
        <w:rPr>
          <w:b/>
        </w:rPr>
        <w:t>实时性</w:t>
      </w:r>
      <w:r w:rsidR="00F01C72">
        <w:rPr>
          <w:rFonts w:hint="eastAsia"/>
        </w:rPr>
        <w:t>。</w:t>
      </w:r>
      <w:r w:rsidR="007B48A2" w:rsidRPr="007B48A2">
        <w:rPr>
          <w:rFonts w:hint="eastAsia"/>
        </w:rPr>
        <w:t>算法能够在执行过程中，实时反馈计算结果，延迟在毫秒级别</w:t>
      </w:r>
      <w:r w:rsidR="007B48A2">
        <w:rPr>
          <w:rFonts w:hint="eastAsia"/>
        </w:rPr>
        <w:t>。</w:t>
      </w:r>
    </w:p>
    <w:p w14:paraId="43BC4B26" w14:textId="21B77639" w:rsidR="001E794D" w:rsidRDefault="007B48A2" w:rsidP="00E37B91">
      <w:pPr>
        <w:rPr>
          <w:b/>
        </w:rPr>
      </w:pPr>
      <w:r>
        <w:tab/>
        <w:t xml:space="preserve">e. </w:t>
      </w:r>
      <w:r>
        <w:t>验证系统的</w:t>
      </w:r>
      <w:r w:rsidRPr="002A77C0">
        <w:rPr>
          <w:b/>
        </w:rPr>
        <w:t>扩展性</w:t>
      </w:r>
      <w:r>
        <w:rPr>
          <w:rFonts w:hint="eastAsia"/>
        </w:rPr>
        <w:t>。</w:t>
      </w:r>
      <w:r>
        <w:t>计算节点从</w:t>
      </w:r>
      <w:r>
        <w:rPr>
          <w:rFonts w:hint="eastAsia"/>
        </w:rPr>
        <w:t>2</w:t>
      </w:r>
      <w:r>
        <w:rPr>
          <w:rFonts w:hint="eastAsia"/>
        </w:rPr>
        <w:t>台扩展至</w:t>
      </w:r>
      <w:r>
        <w:rPr>
          <w:rFonts w:hint="eastAsia"/>
        </w:rPr>
        <w:t>16</w:t>
      </w:r>
      <w:r>
        <w:rPr>
          <w:rFonts w:hint="eastAsia"/>
        </w:rPr>
        <w:t>台，系统能够</w:t>
      </w:r>
      <w:r w:rsidR="00ED0741">
        <w:rPr>
          <w:rFonts w:hint="eastAsia"/>
        </w:rPr>
        <w:t>合理的分配资源并行计算。</w:t>
      </w:r>
      <w:r w:rsidR="001E794D">
        <w:rPr>
          <w:rFonts w:hint="eastAsia"/>
          <w:b/>
        </w:rPr>
        <w:t xml:space="preserve">  </w:t>
      </w:r>
    </w:p>
    <w:p w14:paraId="038E1A0D" w14:textId="1FDE15C3" w:rsidR="00DD5CC0" w:rsidRDefault="00DD5CC0" w:rsidP="00E37B91">
      <w:pPr>
        <w:rPr>
          <w:b/>
        </w:rPr>
      </w:pPr>
      <w:r>
        <w:rPr>
          <w:rFonts w:hint="eastAsia"/>
          <w:b/>
        </w:rPr>
        <w:t>（</w:t>
      </w:r>
      <w:r>
        <w:rPr>
          <w:rFonts w:hint="eastAsia"/>
          <w:b/>
        </w:rPr>
        <w:t>3</w:t>
      </w:r>
      <w:r>
        <w:rPr>
          <w:rFonts w:hint="eastAsia"/>
          <w:b/>
        </w:rPr>
        <w:t>）实验方法</w:t>
      </w:r>
    </w:p>
    <w:p w14:paraId="25F5A226" w14:textId="1FDA5A5A" w:rsidR="00DD5CC0" w:rsidRPr="00DD5CC0" w:rsidRDefault="00DD5CC0" w:rsidP="00E37B91">
      <w:r>
        <w:rPr>
          <w:b/>
        </w:rPr>
        <w:tab/>
      </w:r>
      <w:r>
        <w:t>采用对比实验</w:t>
      </w:r>
      <w:r>
        <w:rPr>
          <w:rFonts w:hint="eastAsia"/>
        </w:rPr>
        <w:t>，</w:t>
      </w:r>
      <w:r>
        <w:t>运行静态图数据的批处理模型算法</w:t>
      </w:r>
      <w:r>
        <w:rPr>
          <w:rFonts w:hint="eastAsia"/>
        </w:rPr>
        <w:t>，动态图数据的估算算法和本文的基于增量更新的动态图计算模型算法，对比三者算法在正确性、稳定性</w:t>
      </w:r>
      <w:r w:rsidR="002E1E49">
        <w:rPr>
          <w:rFonts w:hint="eastAsia"/>
        </w:rPr>
        <w:t>、实时性和扩展性上的差距</w:t>
      </w:r>
      <w:r w:rsidR="0058677F">
        <w:rPr>
          <w:rFonts w:hint="eastAsia"/>
        </w:rPr>
        <w:t>，并且分析实验结果，给出实验结论。</w:t>
      </w:r>
    </w:p>
    <w:p w14:paraId="5ABCFC6C" w14:textId="529B04CE" w:rsidR="00437BA1" w:rsidRDefault="00437BA1" w:rsidP="00D54A4D">
      <w:pPr>
        <w:pStyle w:val="1"/>
      </w:pPr>
      <w:bookmarkStart w:id="33" w:name="_Toc470114863"/>
      <w:r>
        <w:t>总结计划</w:t>
      </w:r>
    </w:p>
    <w:p w14:paraId="2014397D" w14:textId="70159E34" w:rsidR="00437BA1" w:rsidRDefault="00437BA1" w:rsidP="00437BA1">
      <w:pPr>
        <w:pStyle w:val="2"/>
      </w:pPr>
      <w:r>
        <w:t>现有工作总结</w:t>
      </w:r>
    </w:p>
    <w:p w14:paraId="08631F1D" w14:textId="57EC8750" w:rsidR="00437BA1" w:rsidRDefault="00437BA1" w:rsidP="00437BA1">
      <w:pPr>
        <w:ind w:firstLineChars="200" w:firstLine="420"/>
      </w:pPr>
      <w:r>
        <w:t>从</w:t>
      </w:r>
      <w:r>
        <w:rPr>
          <w:rFonts w:hint="eastAsia"/>
        </w:rPr>
        <w:t>十月中旬接收这个项目为止，到现在</w:t>
      </w:r>
      <w:r>
        <w:rPr>
          <w:rFonts w:hint="eastAsia"/>
        </w:rPr>
        <w:t>12</w:t>
      </w:r>
      <w:r>
        <w:rPr>
          <w:rFonts w:hint="eastAsia"/>
        </w:rPr>
        <w:t>月中下旬，</w:t>
      </w:r>
      <w:r w:rsidR="00E65DFA">
        <w:rPr>
          <w:rFonts w:hint="eastAsia"/>
        </w:rPr>
        <w:t>减去</w:t>
      </w:r>
      <w:r w:rsidR="006A2021">
        <w:rPr>
          <w:rFonts w:hint="eastAsia"/>
        </w:rPr>
        <w:t>中间</w:t>
      </w:r>
      <w:r>
        <w:rPr>
          <w:rFonts w:hint="eastAsia"/>
        </w:rPr>
        <w:t>去成都出差两周时间，在这总共两个多月的时间里，我阅读了大量的论文</w:t>
      </w:r>
      <w:r w:rsidR="00550B27">
        <w:rPr>
          <w:rFonts w:hint="eastAsia"/>
        </w:rPr>
        <w:t>，</w:t>
      </w:r>
      <w:r>
        <w:rPr>
          <w:rFonts w:hint="eastAsia"/>
        </w:rPr>
        <w:t>Flink</w:t>
      </w:r>
      <w:r>
        <w:rPr>
          <w:rFonts w:hint="eastAsia"/>
        </w:rPr>
        <w:t>的技术文档</w:t>
      </w:r>
      <w:r w:rsidR="00550B27">
        <w:rPr>
          <w:rFonts w:hint="eastAsia"/>
        </w:rPr>
        <w:t>，</w:t>
      </w:r>
      <w:r>
        <w:rPr>
          <w:rFonts w:hint="eastAsia"/>
        </w:rPr>
        <w:t>Flink</w:t>
      </w:r>
      <w:r>
        <w:rPr>
          <w:rFonts w:hint="eastAsia"/>
        </w:rPr>
        <w:t>的源码和其他相关的开源代码，终于在</w:t>
      </w:r>
      <w:r>
        <w:rPr>
          <w:rFonts w:hint="eastAsia"/>
        </w:rPr>
        <w:t>12</w:t>
      </w:r>
      <w:r>
        <w:rPr>
          <w:rFonts w:hint="eastAsia"/>
        </w:rPr>
        <w:t>月份有了实质性的突破。</w:t>
      </w:r>
    </w:p>
    <w:p w14:paraId="07FFC131" w14:textId="1095BEF0" w:rsidR="00CF2A3C" w:rsidRDefault="00CF2A3C" w:rsidP="00437BA1">
      <w:pPr>
        <w:ind w:firstLineChars="200" w:firstLine="420"/>
      </w:pPr>
      <w:r>
        <w:rPr>
          <w:rFonts w:hint="eastAsia"/>
        </w:rPr>
        <w:t>现阶段已经基本完成</w:t>
      </w:r>
      <w:r w:rsidR="006A12B9">
        <w:rPr>
          <w:rFonts w:hint="eastAsia"/>
        </w:rPr>
        <w:t>：</w:t>
      </w:r>
    </w:p>
    <w:p w14:paraId="0431F8BB" w14:textId="6CAAA027" w:rsidR="00550B27" w:rsidRDefault="00CF2A3C" w:rsidP="00437BA1">
      <w:pPr>
        <w:ind w:firstLineChars="200" w:firstLine="420"/>
      </w:pPr>
      <w:r>
        <w:rPr>
          <w:rFonts w:hint="eastAsia"/>
        </w:rPr>
        <w:t>（</w:t>
      </w:r>
      <w:r>
        <w:rPr>
          <w:rFonts w:hint="eastAsia"/>
        </w:rPr>
        <w:t>1</w:t>
      </w:r>
      <w:r>
        <w:rPr>
          <w:rFonts w:hint="eastAsia"/>
        </w:rPr>
        <w:t>）本文</w:t>
      </w:r>
      <w:r w:rsidR="00550B27">
        <w:rPr>
          <w:rFonts w:hint="eastAsia"/>
        </w:rPr>
        <w:t>第一部分：分析对比批处理流图模型和流处理流图模型的优缺点</w:t>
      </w:r>
      <w:r>
        <w:rPr>
          <w:rFonts w:hint="eastAsia"/>
        </w:rPr>
        <w:t>；</w:t>
      </w:r>
    </w:p>
    <w:p w14:paraId="3AFFDD69" w14:textId="257CC277" w:rsidR="00CF2A3C" w:rsidRDefault="00CF2A3C" w:rsidP="00437BA1">
      <w:pPr>
        <w:ind w:firstLineChars="200" w:firstLine="420"/>
      </w:pPr>
      <w:r>
        <w:rPr>
          <w:rFonts w:hint="eastAsia"/>
        </w:rPr>
        <w:t>（</w:t>
      </w:r>
      <w:r>
        <w:rPr>
          <w:rFonts w:hint="eastAsia"/>
        </w:rPr>
        <w:t>2</w:t>
      </w:r>
      <w:r>
        <w:rPr>
          <w:rFonts w:hint="eastAsia"/>
        </w:rPr>
        <w:t>）本文第二部分：建立面向连续流式图数据的处理模型和框架；</w:t>
      </w:r>
    </w:p>
    <w:p w14:paraId="3E3D1105" w14:textId="11032F17" w:rsidR="00CF2A3C" w:rsidRDefault="006A12B9" w:rsidP="00437BA1">
      <w:pPr>
        <w:ind w:firstLineChars="200" w:firstLine="420"/>
      </w:pPr>
      <w:r>
        <w:rPr>
          <w:rFonts w:hint="eastAsia"/>
        </w:rPr>
        <w:lastRenderedPageBreak/>
        <w:t>（</w:t>
      </w:r>
      <w:r>
        <w:rPr>
          <w:rFonts w:hint="eastAsia"/>
        </w:rPr>
        <w:t>3</w:t>
      </w:r>
      <w:r>
        <w:rPr>
          <w:rFonts w:hint="eastAsia"/>
        </w:rPr>
        <w:t>）</w:t>
      </w:r>
      <w:r w:rsidR="00CF2A3C">
        <w:rPr>
          <w:rFonts w:hint="eastAsia"/>
        </w:rPr>
        <w:t>对于第三部分</w:t>
      </w:r>
      <w:r w:rsidR="006A2021">
        <w:rPr>
          <w:rFonts w:hint="eastAsia"/>
        </w:rPr>
        <w:t>，在该模型上实现图算法，目前只实现了</w:t>
      </w:r>
      <w:r w:rsidR="006A2021">
        <w:rPr>
          <w:rFonts w:hint="eastAsia"/>
        </w:rPr>
        <w:t>Triangle</w:t>
      </w:r>
      <w:r w:rsidR="006A2021">
        <w:t xml:space="preserve"> Count</w:t>
      </w:r>
      <w:r w:rsidR="006A2021">
        <w:t>算法</w:t>
      </w:r>
      <w:r w:rsidR="006A2021">
        <w:rPr>
          <w:rFonts w:hint="eastAsia"/>
        </w:rPr>
        <w:t>。</w:t>
      </w:r>
    </w:p>
    <w:p w14:paraId="1D79BEF1" w14:textId="6601DEFB" w:rsidR="004C3A69" w:rsidRDefault="004C3A69" w:rsidP="004C3A69">
      <w:pPr>
        <w:pStyle w:val="2"/>
      </w:pPr>
      <w:r>
        <w:rPr>
          <w:rFonts w:hint="eastAsia"/>
        </w:rPr>
        <w:t>接下来的工作计划</w:t>
      </w:r>
    </w:p>
    <w:p w14:paraId="6C5802F1" w14:textId="43FC24E3" w:rsidR="004C3A69" w:rsidRDefault="004C3A69" w:rsidP="004C3A69">
      <w:pPr>
        <w:ind w:left="576"/>
      </w:pPr>
      <w:r>
        <w:rPr>
          <w:rFonts w:hint="eastAsia"/>
        </w:rPr>
        <w:t>接下来的工作重心主要集中在：</w:t>
      </w:r>
    </w:p>
    <w:p w14:paraId="385E20D8" w14:textId="4038E2AB" w:rsidR="004C3A69" w:rsidRDefault="004C3A69" w:rsidP="004C3A69">
      <w:pPr>
        <w:ind w:left="576"/>
      </w:pPr>
      <w:r>
        <w:rPr>
          <w:rFonts w:hint="eastAsia"/>
        </w:rPr>
        <w:t>（</w:t>
      </w:r>
      <w:r>
        <w:rPr>
          <w:rFonts w:hint="eastAsia"/>
        </w:rPr>
        <w:t>1</w:t>
      </w:r>
      <w:r>
        <w:rPr>
          <w:rFonts w:hint="eastAsia"/>
        </w:rPr>
        <w:t>）其他几个核心算法</w:t>
      </w:r>
      <w:r>
        <w:rPr>
          <w:rFonts w:hint="eastAsia"/>
        </w:rPr>
        <w:t>-</w:t>
      </w:r>
      <w:r w:rsidR="00827D3B">
        <w:rPr>
          <w:rFonts w:hint="eastAsia"/>
        </w:rPr>
        <w:t>Page</w:t>
      </w:r>
      <w:r w:rsidR="00827D3B">
        <w:t>Rank, Connected Components, K-Cores</w:t>
      </w:r>
      <w:r w:rsidR="00827D3B">
        <w:t>等的实现</w:t>
      </w:r>
      <w:r w:rsidR="00827D3B">
        <w:rPr>
          <w:rFonts w:hint="eastAsia"/>
        </w:rPr>
        <w:t>；</w:t>
      </w:r>
    </w:p>
    <w:p w14:paraId="615C8918" w14:textId="6CBD5160" w:rsidR="00827D3B" w:rsidRDefault="00827D3B" w:rsidP="004C3A69">
      <w:pPr>
        <w:ind w:left="576"/>
      </w:pPr>
      <w:r>
        <w:rPr>
          <w:rFonts w:hint="eastAsia"/>
        </w:rPr>
        <w:t>（</w:t>
      </w:r>
      <w:r>
        <w:rPr>
          <w:rFonts w:hint="eastAsia"/>
        </w:rPr>
        <w:t>2</w:t>
      </w:r>
      <w:r>
        <w:rPr>
          <w:rFonts w:hint="eastAsia"/>
        </w:rPr>
        <w:t>）实现完算法之后，对这些算法和整个系统进行系统的测试</w:t>
      </w:r>
      <w:r w:rsidR="002B1E55">
        <w:rPr>
          <w:rFonts w:hint="eastAsia"/>
        </w:rPr>
        <w:t>，并且根据测试结果进行总结和反思；</w:t>
      </w:r>
    </w:p>
    <w:p w14:paraId="6A436581" w14:textId="360B131A" w:rsidR="00827D3B" w:rsidRDefault="00827D3B" w:rsidP="004C3A69">
      <w:pPr>
        <w:ind w:left="576"/>
      </w:pPr>
      <w:r>
        <w:rPr>
          <w:rFonts w:hint="eastAsia"/>
        </w:rPr>
        <w:t>（</w:t>
      </w:r>
      <w:r>
        <w:rPr>
          <w:rFonts w:hint="eastAsia"/>
        </w:rPr>
        <w:t>3</w:t>
      </w:r>
      <w:r>
        <w:rPr>
          <w:rFonts w:hint="eastAsia"/>
        </w:rPr>
        <w:t>）</w:t>
      </w:r>
      <w:r w:rsidR="002B1E55">
        <w:rPr>
          <w:rFonts w:hint="eastAsia"/>
        </w:rPr>
        <w:t>搭建完整系统之后，在该系统之上，构建金融反欺诈应用，利用该应用来验证整个系统的正确性，可靠性，稳定性和实时性。</w:t>
      </w:r>
    </w:p>
    <w:p w14:paraId="143C2C85" w14:textId="77777777" w:rsidR="00AF2BF2" w:rsidRDefault="00AF2BF2" w:rsidP="00AF2BF2"/>
    <w:p w14:paraId="6384A9DB" w14:textId="77777777" w:rsidR="00AF2BF2" w:rsidRDefault="00AF2BF2" w:rsidP="00AF2BF2"/>
    <w:p w14:paraId="73751198" w14:textId="77777777" w:rsidR="00AF2BF2" w:rsidRDefault="00AF2BF2" w:rsidP="00AF2BF2"/>
    <w:p w14:paraId="6D30E8A8" w14:textId="77777777" w:rsidR="00AF2BF2" w:rsidRDefault="00AF2BF2" w:rsidP="00AF2BF2"/>
    <w:p w14:paraId="085A595D" w14:textId="77777777" w:rsidR="00AF2BF2" w:rsidRDefault="00AF2BF2" w:rsidP="00AF2BF2"/>
    <w:p w14:paraId="0D2300A8" w14:textId="77777777" w:rsidR="00AF2BF2" w:rsidRDefault="00AF2BF2" w:rsidP="00AF2BF2"/>
    <w:p w14:paraId="12DCE588" w14:textId="77777777" w:rsidR="00AF2BF2" w:rsidRDefault="00AF2BF2" w:rsidP="00AF2BF2"/>
    <w:p w14:paraId="3F5E443C" w14:textId="77777777" w:rsidR="00AF2BF2" w:rsidRDefault="00AF2BF2" w:rsidP="00AF2BF2"/>
    <w:p w14:paraId="1E6C839F" w14:textId="77777777" w:rsidR="00AF2BF2" w:rsidRDefault="00AF2BF2" w:rsidP="00AF2BF2"/>
    <w:p w14:paraId="44022BBA" w14:textId="77777777" w:rsidR="00AF2BF2" w:rsidRDefault="00AF2BF2" w:rsidP="00AF2BF2"/>
    <w:p w14:paraId="2254448E" w14:textId="77777777" w:rsidR="00AF2BF2" w:rsidRDefault="00AF2BF2" w:rsidP="00AF2BF2"/>
    <w:p w14:paraId="15D6C817" w14:textId="77777777" w:rsidR="00AF2BF2" w:rsidRDefault="00AF2BF2" w:rsidP="00AF2BF2"/>
    <w:p w14:paraId="6BC6DF4A" w14:textId="77777777" w:rsidR="00AF2BF2" w:rsidRDefault="00AF2BF2" w:rsidP="00AF2BF2"/>
    <w:p w14:paraId="4770F7EB" w14:textId="77777777" w:rsidR="00AF2BF2" w:rsidRDefault="00AF2BF2" w:rsidP="00AF2BF2"/>
    <w:p w14:paraId="53E3CAB6" w14:textId="77777777" w:rsidR="00AF2BF2" w:rsidRDefault="00AF2BF2" w:rsidP="00AF2BF2"/>
    <w:p w14:paraId="64E487E0" w14:textId="77777777" w:rsidR="00AF2BF2" w:rsidRDefault="00AF2BF2" w:rsidP="00AF2BF2"/>
    <w:p w14:paraId="07B6249A" w14:textId="688C2D8A" w:rsidR="00454054" w:rsidRDefault="00454054">
      <w:pPr>
        <w:widowControl/>
        <w:jc w:val="left"/>
      </w:pPr>
      <w:r>
        <w:br w:type="page"/>
      </w:r>
    </w:p>
    <w:p w14:paraId="64BBF74C" w14:textId="77777777" w:rsidR="00AF2BF2" w:rsidRPr="00437BA1" w:rsidRDefault="00AF2BF2" w:rsidP="00AF2BF2">
      <w:bookmarkStart w:id="34" w:name="_GoBack"/>
      <w:bookmarkEnd w:id="34"/>
    </w:p>
    <w:p w14:paraId="76917B20" w14:textId="5BCAB9E1" w:rsidR="00D25408" w:rsidRDefault="00D25408" w:rsidP="00D54A4D">
      <w:pPr>
        <w:pStyle w:val="1"/>
      </w:pPr>
      <w:r>
        <w:rPr>
          <w:rFonts w:hint="eastAsia"/>
        </w:rPr>
        <w:t>参考文献</w:t>
      </w:r>
      <w:bookmarkEnd w:id="33"/>
    </w:p>
    <w:p w14:paraId="1C0ACEA8" w14:textId="77777777" w:rsidR="00D54A4D" w:rsidRDefault="00D54A4D" w:rsidP="00D54A4D">
      <w:r>
        <w:t>[1] Noga Alon, Yossi Matias, and Mario Szegedy, The space complexity of approximating the frequency moments. J. Comput. Syst. Sci. 58 (1999), no. 1, 137–147.</w:t>
      </w:r>
    </w:p>
    <w:p w14:paraId="65A6C305" w14:textId="77777777" w:rsidR="00D54A4D" w:rsidRDefault="00D54A4D" w:rsidP="00D54A4D">
      <w:r>
        <w:t xml:space="preserve">[2] </w:t>
      </w:r>
      <w:r w:rsidRPr="00DC2FC2">
        <w:t>Sudipto Guha, Nick Koudas, and Kyuseok Shim,</w:t>
      </w:r>
      <w:r>
        <w:t xml:space="preserve"> </w:t>
      </w:r>
      <w:r w:rsidRPr="00DC2FC2">
        <w:rPr>
          <w:i/>
          <w:iCs/>
        </w:rPr>
        <w:t>Data-streams and histograms</w:t>
      </w:r>
      <w:r w:rsidRPr="00DC2FC2">
        <w:t>, ACM Symposium on</w:t>
      </w:r>
      <w:r>
        <w:t xml:space="preserve"> </w:t>
      </w:r>
      <w:r w:rsidRPr="00DC2FC2">
        <w:t>Theory of Computing, 2001, pp. 471</w:t>
      </w:r>
      <w:r w:rsidRPr="00DC2FC2">
        <w:rPr>
          <w:rFonts w:hint="eastAsia"/>
        </w:rPr>
        <w:t>–</w:t>
      </w:r>
      <w:r w:rsidRPr="00DC2FC2">
        <w:t>475.</w:t>
      </w:r>
    </w:p>
    <w:p w14:paraId="4994754D" w14:textId="77777777" w:rsidR="00D54A4D" w:rsidRDefault="00D54A4D" w:rsidP="00D54A4D">
      <w:r>
        <w:t xml:space="preserve">[3] </w:t>
      </w:r>
      <w:r w:rsidRPr="009C56E8">
        <w:t>Anna C. Gilbert, Yannis Kotidis, S. Muthukrishnan,</w:t>
      </w:r>
      <w:r>
        <w:t xml:space="preserve"> </w:t>
      </w:r>
      <w:r w:rsidRPr="009C56E8">
        <w:t xml:space="preserve">and Martin Strauss, </w:t>
      </w:r>
      <w:r w:rsidRPr="009C56E8">
        <w:rPr>
          <w:i/>
          <w:iCs/>
        </w:rPr>
        <w:t>Surfing wavelets on streams:</w:t>
      </w:r>
      <w:r>
        <w:rPr>
          <w:i/>
          <w:iCs/>
        </w:rPr>
        <w:t xml:space="preserve"> </w:t>
      </w:r>
      <w:r w:rsidRPr="009C56E8">
        <w:rPr>
          <w:i/>
          <w:iCs/>
        </w:rPr>
        <w:t>One-pass summaries for approximate aggregate</w:t>
      </w:r>
      <w:r>
        <w:rPr>
          <w:i/>
          <w:iCs/>
        </w:rPr>
        <w:t xml:space="preserve"> </w:t>
      </w:r>
      <w:r w:rsidRPr="009C56E8">
        <w:rPr>
          <w:i/>
          <w:iCs/>
        </w:rPr>
        <w:t>queries.</w:t>
      </w:r>
      <w:r w:rsidRPr="009C56E8">
        <w:t xml:space="preserve"> Proc. of the 27th VLDB, 2001, pp. 79</w:t>
      </w:r>
      <w:r w:rsidRPr="009C56E8">
        <w:rPr>
          <w:rFonts w:hint="eastAsia"/>
        </w:rPr>
        <w:t>–</w:t>
      </w:r>
      <w:r w:rsidRPr="009C56E8">
        <w:t>88.</w:t>
      </w:r>
    </w:p>
    <w:p w14:paraId="5F64E6AF" w14:textId="77777777" w:rsidR="00D54A4D" w:rsidRDefault="00D54A4D" w:rsidP="00D54A4D">
      <w:r>
        <w:t xml:space="preserve">[4] </w:t>
      </w:r>
      <w:r w:rsidRPr="0072535C">
        <w:t>Ziv Bar-Yossef, T. S. Jayram, Ravi Kumar, D. Sivakumar, and Luca Trevisan. Counting distinct</w:t>
      </w:r>
      <w:r>
        <w:t xml:space="preserve"> </w:t>
      </w:r>
      <w:r w:rsidRPr="0072535C">
        <w:t xml:space="preserve">elements in a data stream. In </w:t>
      </w:r>
      <w:r w:rsidRPr="0072535C">
        <w:rPr>
          <w:i/>
          <w:iCs/>
        </w:rPr>
        <w:t>6th Annual European Symposium (ESA’02)</w:t>
      </w:r>
      <w:r w:rsidRPr="0072535C">
        <w:t>, pages 1–10, 2002.</w:t>
      </w:r>
    </w:p>
    <w:p w14:paraId="3CF2AE00" w14:textId="77777777" w:rsidR="00D54A4D" w:rsidRPr="008F62EA" w:rsidRDefault="00D54A4D" w:rsidP="00D54A4D">
      <w:pPr>
        <w:rPr>
          <w:i/>
          <w:iCs/>
        </w:rPr>
      </w:pPr>
      <w:r>
        <w:t xml:space="preserve">[5] </w:t>
      </w:r>
      <w:r w:rsidRPr="008F62EA">
        <w:t>Luciana S. Buriol, Gereon Frahling, Stefano Leonardi, Alberto Marchetti-Spaccamela, and Christian</w:t>
      </w:r>
      <w:r>
        <w:t xml:space="preserve"> </w:t>
      </w:r>
      <w:r w:rsidRPr="008F62EA">
        <w:t xml:space="preserve">Sohler. Counting triangles in data streams. In </w:t>
      </w:r>
      <w:r w:rsidRPr="008F62EA">
        <w:rPr>
          <w:i/>
          <w:iCs/>
        </w:rPr>
        <w:t>25th Symposium on Principles of Database</w:t>
      </w:r>
    </w:p>
    <w:p w14:paraId="450A1B74" w14:textId="77777777" w:rsidR="00D54A4D" w:rsidRDefault="00D54A4D" w:rsidP="00D54A4D">
      <w:r w:rsidRPr="008F62EA">
        <w:rPr>
          <w:i/>
          <w:iCs/>
        </w:rPr>
        <w:t>Systems (PODS’06)</w:t>
      </w:r>
      <w:r w:rsidRPr="008F62EA">
        <w:t>, pages 253–262, 2006.</w:t>
      </w:r>
    </w:p>
    <w:p w14:paraId="2FCC08BC" w14:textId="77777777" w:rsidR="00D54A4D" w:rsidRDefault="00D54A4D" w:rsidP="00D54A4D">
      <w:r>
        <w:t xml:space="preserve">[6] </w:t>
      </w:r>
      <w:r w:rsidRPr="001F13DC">
        <w:t>Atish Das Sarma, Sreenivas Gollapudi, and Rina Panigrahy. Estimating pagerank on graph</w:t>
      </w:r>
      <w:r>
        <w:t xml:space="preserve"> </w:t>
      </w:r>
      <w:r w:rsidRPr="001F13DC">
        <w:t xml:space="preserve">streams. </w:t>
      </w:r>
      <w:r w:rsidRPr="001F13DC">
        <w:rPr>
          <w:i/>
          <w:iCs/>
        </w:rPr>
        <w:t>J. ACM</w:t>
      </w:r>
      <w:r w:rsidRPr="001F13DC">
        <w:t>, 58(3):13, 2011.</w:t>
      </w:r>
    </w:p>
    <w:p w14:paraId="4177D4BC" w14:textId="77777777" w:rsidR="00D54A4D" w:rsidRDefault="00D54A4D" w:rsidP="00D54A4D">
      <w:r>
        <w:t xml:space="preserve">[7] </w:t>
      </w:r>
      <w:r w:rsidRPr="00C57EFF">
        <w:t xml:space="preserve">S. Muthukrishnan. Data Streams: Algorithms and Applications. </w:t>
      </w:r>
      <w:r w:rsidRPr="00C57EFF">
        <w:rPr>
          <w:i/>
          <w:iCs/>
        </w:rPr>
        <w:t>Foundations and Trends in Theoretical</w:t>
      </w:r>
      <w:r>
        <w:rPr>
          <w:i/>
          <w:iCs/>
        </w:rPr>
        <w:t xml:space="preserve"> </w:t>
      </w:r>
      <w:r w:rsidRPr="00C57EFF">
        <w:rPr>
          <w:i/>
          <w:iCs/>
        </w:rPr>
        <w:t>Computer Science</w:t>
      </w:r>
      <w:r w:rsidRPr="00C57EFF">
        <w:t>, 1(2), 2005.</w:t>
      </w:r>
    </w:p>
    <w:p w14:paraId="2D29123B" w14:textId="77777777" w:rsidR="00D54A4D" w:rsidRDefault="00D54A4D" w:rsidP="00D54A4D">
      <w:r>
        <w:rPr>
          <w:rFonts w:hint="eastAsia"/>
        </w:rPr>
        <w:t>[</w:t>
      </w:r>
      <w:r>
        <w:t>8</w:t>
      </w:r>
      <w:r>
        <w:rPr>
          <w:rFonts w:hint="eastAsia"/>
        </w:rPr>
        <w:t>]</w:t>
      </w:r>
      <w:r>
        <w:t xml:space="preserve"> </w:t>
      </w:r>
      <w:r w:rsidRPr="00037711">
        <w:t xml:space="preserve">S. Baswana. Streaming algorithm for graph spanners </w:t>
      </w:r>
      <w:r>
        <w:t>–</w:t>
      </w:r>
      <w:r w:rsidRPr="00037711">
        <w:t xml:space="preserve"> single</w:t>
      </w:r>
      <w:r>
        <w:t xml:space="preserve"> </w:t>
      </w:r>
      <w:r w:rsidRPr="00037711">
        <w:t xml:space="preserve">pass and constant processing time per edge. </w:t>
      </w:r>
      <w:r w:rsidRPr="00037711">
        <w:rPr>
          <w:i/>
          <w:iCs/>
        </w:rPr>
        <w:t>Inf. Process. Lett.</w:t>
      </w:r>
      <w:r>
        <w:rPr>
          <w:i/>
          <w:iCs/>
        </w:rPr>
        <w:t xml:space="preserve"> </w:t>
      </w:r>
      <w:r w:rsidRPr="00037711">
        <w:t>106(3):110</w:t>
      </w:r>
      <w:r w:rsidRPr="00037711">
        <w:rPr>
          <w:rFonts w:hint="eastAsia"/>
        </w:rPr>
        <w:t>–</w:t>
      </w:r>
      <w:r w:rsidRPr="00037711">
        <w:t>114, 2008.</w:t>
      </w:r>
    </w:p>
    <w:p w14:paraId="1BAD246C" w14:textId="77777777" w:rsidR="00D54A4D" w:rsidRDefault="00D54A4D" w:rsidP="00D54A4D">
      <w:r>
        <w:t xml:space="preserve">[9] </w:t>
      </w:r>
      <w:r w:rsidRPr="001A6425">
        <w:t>M. Elkin. Streaming and fully dynamic centralized algorithms</w:t>
      </w:r>
      <w:r>
        <w:t xml:space="preserve"> </w:t>
      </w:r>
      <w:r w:rsidRPr="001A6425">
        <w:t xml:space="preserve">for constructing and maintaining sparse spanners. </w:t>
      </w:r>
      <w:r w:rsidRPr="001A6425">
        <w:rPr>
          <w:i/>
          <w:iCs/>
        </w:rPr>
        <w:t>ACM</w:t>
      </w:r>
      <w:r>
        <w:rPr>
          <w:i/>
          <w:iCs/>
        </w:rPr>
        <w:t xml:space="preserve"> </w:t>
      </w:r>
      <w:r w:rsidRPr="001A6425">
        <w:rPr>
          <w:i/>
          <w:iCs/>
        </w:rPr>
        <w:t>Transactions on Algorithms</w:t>
      </w:r>
      <w:r w:rsidRPr="001A6425">
        <w:t>, 7(2):20, 2011.</w:t>
      </w:r>
    </w:p>
    <w:p w14:paraId="5C5B058B" w14:textId="77777777" w:rsidR="00D54A4D" w:rsidRDefault="00D54A4D" w:rsidP="00D54A4D">
      <w:r>
        <w:t xml:space="preserve">[10] </w:t>
      </w:r>
      <w:r w:rsidRPr="008C7404">
        <w:t>A. A. Bencz</w:t>
      </w:r>
      <w:r w:rsidRPr="008C7404">
        <w:rPr>
          <w:rFonts w:hint="eastAsia"/>
        </w:rPr>
        <w:t>′</w:t>
      </w:r>
      <w:r w:rsidRPr="008C7404">
        <w:t xml:space="preserve">ur and D. R. Karger. Approximating </w:t>
      </w:r>
      <w:r w:rsidRPr="008C7404">
        <w:rPr>
          <w:i/>
          <w:iCs/>
        </w:rPr>
        <w:t xml:space="preserve">s-t </w:t>
      </w:r>
      <w:r w:rsidRPr="008C7404">
        <w:t>minimum</w:t>
      </w:r>
      <w:r>
        <w:t xml:space="preserve"> </w:t>
      </w:r>
      <w:r w:rsidRPr="008C7404">
        <w:t xml:space="preserve">cuts in </w:t>
      </w:r>
      <w:r w:rsidRPr="008C7404">
        <w:rPr>
          <w:rFonts w:hint="eastAsia"/>
        </w:rPr>
        <w:t>˜</w:t>
      </w:r>
      <w:r w:rsidRPr="008C7404">
        <w:rPr>
          <w:i/>
          <w:iCs/>
        </w:rPr>
        <w:t>O</w:t>
      </w:r>
      <w:r w:rsidRPr="008C7404">
        <w:t>(</w:t>
      </w:r>
      <w:r w:rsidRPr="008C7404">
        <w:rPr>
          <w:i/>
          <w:iCs/>
        </w:rPr>
        <w:t>n</w:t>
      </w:r>
      <w:r w:rsidRPr="008C7404">
        <w:t xml:space="preserve">2) time. In </w:t>
      </w:r>
      <w:r w:rsidRPr="008C7404">
        <w:rPr>
          <w:i/>
          <w:iCs/>
        </w:rPr>
        <w:t>ACM Symposium on Theory of</w:t>
      </w:r>
      <w:r>
        <w:rPr>
          <w:i/>
          <w:iCs/>
        </w:rPr>
        <w:t xml:space="preserve"> </w:t>
      </w:r>
      <w:r w:rsidRPr="008C7404">
        <w:rPr>
          <w:i/>
          <w:iCs/>
        </w:rPr>
        <w:t>Computing</w:t>
      </w:r>
      <w:r w:rsidRPr="008C7404">
        <w:t>, pages 47</w:t>
      </w:r>
      <w:r w:rsidRPr="008C7404">
        <w:rPr>
          <w:rFonts w:hint="eastAsia"/>
        </w:rPr>
        <w:t>–</w:t>
      </w:r>
      <w:r w:rsidRPr="008C7404">
        <w:t>55, 1996.</w:t>
      </w:r>
    </w:p>
    <w:p w14:paraId="2AF09C2F" w14:textId="77777777" w:rsidR="00D54A4D" w:rsidRDefault="00D54A4D" w:rsidP="00D54A4D">
      <w:r>
        <w:t xml:space="preserve">[11] </w:t>
      </w:r>
      <w:r w:rsidRPr="009A30E6">
        <w:t>D. A. Spielman and S.-H. Teng. Spectral sparsification of</w:t>
      </w:r>
      <w:r>
        <w:t xml:space="preserve"> </w:t>
      </w:r>
      <w:r w:rsidRPr="009A30E6">
        <w:t xml:space="preserve">graphs. </w:t>
      </w:r>
      <w:r w:rsidRPr="009A30E6">
        <w:rPr>
          <w:i/>
          <w:iCs/>
        </w:rPr>
        <w:t>SIAM J. Comput.</w:t>
      </w:r>
      <w:r w:rsidRPr="009A30E6">
        <w:t>, 40(4):981</w:t>
      </w:r>
      <w:r w:rsidRPr="009A30E6">
        <w:rPr>
          <w:rFonts w:hint="eastAsia"/>
        </w:rPr>
        <w:t>–</w:t>
      </w:r>
      <w:r w:rsidRPr="009A30E6">
        <w:t>1025, 2011.</w:t>
      </w:r>
    </w:p>
    <w:p w14:paraId="6BA4861F" w14:textId="77777777" w:rsidR="00D54A4D" w:rsidRDefault="00D54A4D" w:rsidP="00D54A4D">
      <w:r>
        <w:t xml:space="preserve">[12] </w:t>
      </w:r>
      <w:r w:rsidRPr="00D21082">
        <w:t>G. Cormode and S. Muthukrishnan. An improved</w:t>
      </w:r>
      <w:r>
        <w:t xml:space="preserve"> </w:t>
      </w:r>
      <w:r w:rsidRPr="00D21082">
        <w:t>data stream summary: the count-min sketch and its</w:t>
      </w:r>
      <w:r>
        <w:t xml:space="preserve"> </w:t>
      </w:r>
      <w:r w:rsidRPr="00D21082">
        <w:t>applications. J. Algorithms, 55(1):58</w:t>
      </w:r>
      <w:r w:rsidRPr="00D21082">
        <w:rPr>
          <w:rFonts w:hint="eastAsia"/>
        </w:rPr>
        <w:t>–</w:t>
      </w:r>
      <w:r w:rsidRPr="00D21082">
        <w:t>75, 2005.</w:t>
      </w:r>
    </w:p>
    <w:p w14:paraId="21BA454E" w14:textId="77777777" w:rsidR="00D54A4D" w:rsidRPr="009835D0" w:rsidRDefault="00D54A4D" w:rsidP="00D54A4D">
      <w:r>
        <w:t xml:space="preserve">[13] </w:t>
      </w:r>
      <w:r w:rsidRPr="009835D0">
        <w:t>P. Zhao, C. C. Aggarwal, and M. Wang. gSketch: On</w:t>
      </w:r>
      <w:r>
        <w:t xml:space="preserve"> </w:t>
      </w:r>
      <w:r w:rsidRPr="009835D0">
        <w:t>query estimation in graph streams. PVLDB,</w:t>
      </w:r>
    </w:p>
    <w:p w14:paraId="02018680" w14:textId="77777777" w:rsidR="00D54A4D" w:rsidRDefault="00D54A4D" w:rsidP="00D54A4D">
      <w:r w:rsidRPr="009835D0">
        <w:t>5(3):193</w:t>
      </w:r>
      <w:r w:rsidRPr="009835D0">
        <w:rPr>
          <w:rFonts w:hint="eastAsia"/>
        </w:rPr>
        <w:t>–</w:t>
      </w:r>
      <w:r w:rsidRPr="009835D0">
        <w:t>204, 2011.</w:t>
      </w:r>
    </w:p>
    <w:p w14:paraId="336A9CB6" w14:textId="0F9182B7" w:rsidR="00D54A4D" w:rsidRPr="0037693F" w:rsidRDefault="00D54A4D" w:rsidP="00D54A4D">
      <w:r>
        <w:t xml:space="preserve">[14] Nan Tang, </w:t>
      </w:r>
      <w:r w:rsidRPr="001A1DCE">
        <w:t>Qing Chen</w:t>
      </w:r>
      <w:r>
        <w:t xml:space="preserve">, </w:t>
      </w:r>
      <w:r w:rsidRPr="001A1DCE">
        <w:t>Prasenjit Mitra</w:t>
      </w:r>
      <w:r>
        <w:t xml:space="preserve">. </w:t>
      </w:r>
      <w:r w:rsidRPr="001A1DCE">
        <w:t>Graph Stream Summarization: From Big Bang to Big Crunch</w:t>
      </w:r>
      <w:r>
        <w:t xml:space="preserve">. </w:t>
      </w:r>
      <w:r w:rsidRPr="001A1DCE">
        <w:t>SIGMOD '16 Proceedings of the 2016 International Conference</w:t>
      </w:r>
      <w:r>
        <w:t>. pages</w:t>
      </w:r>
      <w:r w:rsidRPr="001A1DCE">
        <w:t xml:space="preserve"> 1481-1496</w:t>
      </w:r>
      <w:r>
        <w:t>, 2016</w:t>
      </w:r>
    </w:p>
    <w:sectPr w:rsidR="00D54A4D" w:rsidRPr="003769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hikai Duan" w:date="2016-12-21T13:37:00Z" w:initials="SD">
    <w:p w14:paraId="476D332F" w14:textId="0BEAF3E9" w:rsidR="00BE1563" w:rsidRDefault="00BE1563">
      <w:pPr>
        <w:pStyle w:val="a6"/>
      </w:pPr>
      <w:r>
        <w:rPr>
          <w:rStyle w:val="a5"/>
        </w:rPr>
        <w:annotationRef/>
      </w:r>
      <w:r>
        <w:t>写作指导</w:t>
      </w:r>
      <w:r>
        <w:rPr>
          <w:rFonts w:hint="eastAsia"/>
        </w:rPr>
        <w:t>：</w:t>
      </w:r>
    </w:p>
    <w:p w14:paraId="2DE4E314" w14:textId="77777777" w:rsidR="00BE1563" w:rsidRPr="006A2A3E" w:rsidRDefault="00BE1563" w:rsidP="005E34C2">
      <w:pPr>
        <w:rPr>
          <w:color w:val="00B050"/>
        </w:rPr>
      </w:pPr>
      <w:r w:rsidRPr="006A2A3E">
        <w:rPr>
          <w:rFonts w:hint="eastAsia"/>
          <w:color w:val="00B050"/>
        </w:rPr>
        <w:t xml:space="preserve">1. </w:t>
      </w:r>
      <w:r w:rsidRPr="006A2A3E">
        <w:rPr>
          <w:rFonts w:hint="eastAsia"/>
          <w:color w:val="00B050"/>
        </w:rPr>
        <w:t>为什么批处理的模型不适用？</w:t>
      </w:r>
    </w:p>
    <w:p w14:paraId="40E8380E" w14:textId="77777777" w:rsidR="00BE1563" w:rsidRPr="006A2A3E" w:rsidRDefault="00BE1563" w:rsidP="005E34C2">
      <w:pPr>
        <w:rPr>
          <w:color w:val="00B050"/>
        </w:rPr>
      </w:pPr>
      <w:r w:rsidRPr="006A2A3E">
        <w:rPr>
          <w:rFonts w:hint="eastAsia"/>
          <w:color w:val="00B050"/>
        </w:rPr>
        <w:t xml:space="preserve">2. </w:t>
      </w:r>
      <w:r w:rsidRPr="006A2A3E">
        <w:rPr>
          <w:color w:val="00B050"/>
        </w:rPr>
        <w:t>问题的定义</w:t>
      </w:r>
      <w:r w:rsidRPr="006A2A3E">
        <w:rPr>
          <w:rFonts w:hint="eastAsia"/>
          <w:color w:val="00B050"/>
        </w:rPr>
        <w:t>：（流图？计算？）</w:t>
      </w:r>
      <w:r w:rsidRPr="006A2A3E">
        <w:rPr>
          <w:rFonts w:hint="eastAsia"/>
          <w:color w:val="00B050"/>
        </w:rPr>
        <w:t xml:space="preserve"> </w:t>
      </w:r>
      <w:r w:rsidRPr="006A2A3E">
        <w:rPr>
          <w:rFonts w:hint="eastAsia"/>
          <w:color w:val="00B050"/>
        </w:rPr>
        <w:t>单机，分布式，精确结果，非精确结果，通用模型，</w:t>
      </w:r>
    </w:p>
    <w:p w14:paraId="27BB36FF" w14:textId="77777777" w:rsidR="00BE1563" w:rsidRPr="006A2A3E" w:rsidRDefault="00BE1563" w:rsidP="005E34C2">
      <w:pPr>
        <w:rPr>
          <w:color w:val="00B050"/>
        </w:rPr>
      </w:pPr>
      <w:r w:rsidRPr="006A2A3E">
        <w:rPr>
          <w:rFonts w:hint="eastAsia"/>
          <w:color w:val="00B050"/>
        </w:rPr>
        <w:t xml:space="preserve">3. </w:t>
      </w:r>
      <w:r w:rsidRPr="006A2A3E">
        <w:rPr>
          <w:rFonts w:hint="eastAsia"/>
          <w:color w:val="00B050"/>
        </w:rPr>
        <w:t>引出我们要解决的问题，模型改进、算法改进。</w:t>
      </w:r>
    </w:p>
    <w:p w14:paraId="54399A2B" w14:textId="77777777" w:rsidR="00BE1563" w:rsidRPr="006A2A3E" w:rsidRDefault="00BE1563" w:rsidP="005E34C2">
      <w:pPr>
        <w:rPr>
          <w:color w:val="00B050"/>
        </w:rPr>
      </w:pPr>
      <w:r w:rsidRPr="006A2A3E">
        <w:rPr>
          <w:rFonts w:hint="eastAsia"/>
          <w:color w:val="00B050"/>
        </w:rPr>
        <w:t>Streaming</w:t>
      </w:r>
      <w:r w:rsidRPr="006A2A3E">
        <w:rPr>
          <w:rFonts w:hint="eastAsia"/>
          <w:color w:val="00B050"/>
        </w:rPr>
        <w:t>不能直接拿来用，把过程讲清楚。</w:t>
      </w:r>
    </w:p>
    <w:p w14:paraId="4F9BFA79" w14:textId="5F6A844B" w:rsidR="00BE1563" w:rsidRPr="005E34C2" w:rsidRDefault="00BE1563" w:rsidP="005E34C2">
      <w:pPr>
        <w:rPr>
          <w:color w:val="00B050"/>
        </w:rPr>
      </w:pPr>
      <w:r w:rsidRPr="006A2A3E">
        <w:rPr>
          <w:color w:val="00B050"/>
        </w:rPr>
        <w:t>把为什么要讲清楚</w:t>
      </w:r>
      <w:r w:rsidRPr="006A2A3E">
        <w:rPr>
          <w:rFonts w:hint="eastAsia"/>
          <w:color w:val="00B050"/>
        </w:rPr>
        <w:t>。</w:t>
      </w:r>
    </w:p>
  </w:comment>
  <w:comment w:id="3" w:author="Shikai Duan" w:date="2016-12-14T21:28:00Z" w:initials="SD">
    <w:p w14:paraId="5C97A31A" w14:textId="77777777" w:rsidR="00BE1563" w:rsidRDefault="00BE1563" w:rsidP="00DE3BB9">
      <w:pPr>
        <w:pStyle w:val="a6"/>
      </w:pPr>
      <w:r>
        <w:rPr>
          <w:rStyle w:val="a5"/>
        </w:rPr>
        <w:annotationRef/>
      </w:r>
      <w:r>
        <w:rPr>
          <w:rFonts w:hint="eastAsia"/>
        </w:rPr>
        <w:t>[1]</w:t>
      </w:r>
      <w:r>
        <w:rPr>
          <w:rFonts w:hint="eastAsia"/>
        </w:rPr>
        <w:t>袁培森</w:t>
      </w:r>
      <w:r>
        <w:rPr>
          <w:rFonts w:hint="eastAsia"/>
        </w:rPr>
        <w:t>,</w:t>
      </w:r>
      <w:r>
        <w:rPr>
          <w:rFonts w:hint="eastAsia"/>
        </w:rPr>
        <w:t>舒欣</w:t>
      </w:r>
      <w:r>
        <w:rPr>
          <w:rFonts w:hint="eastAsia"/>
        </w:rPr>
        <w:t>,</w:t>
      </w:r>
      <w:r>
        <w:rPr>
          <w:rFonts w:hint="eastAsia"/>
        </w:rPr>
        <w:t>沙朝锋</w:t>
      </w:r>
      <w:r>
        <w:rPr>
          <w:rFonts w:hint="eastAsia"/>
        </w:rPr>
        <w:t>,</w:t>
      </w:r>
      <w:r>
        <w:rPr>
          <w:rFonts w:hint="eastAsia"/>
        </w:rPr>
        <w:t>徐焕良</w:t>
      </w:r>
      <w:r>
        <w:rPr>
          <w:rFonts w:hint="eastAsia"/>
        </w:rPr>
        <w:t xml:space="preserve">. </w:t>
      </w:r>
      <w:r>
        <w:rPr>
          <w:rFonts w:hint="eastAsia"/>
        </w:rPr>
        <w:t>基于内存计算的大规模图数据管理研究</w:t>
      </w:r>
      <w:r>
        <w:rPr>
          <w:rFonts w:hint="eastAsia"/>
        </w:rPr>
        <w:t xml:space="preserve">[J]. </w:t>
      </w:r>
      <w:r>
        <w:rPr>
          <w:rFonts w:hint="eastAsia"/>
        </w:rPr>
        <w:t>华东师范大学学报</w:t>
      </w:r>
      <w:r>
        <w:rPr>
          <w:rFonts w:hint="eastAsia"/>
        </w:rPr>
        <w:t>(</w:t>
      </w:r>
      <w:r>
        <w:rPr>
          <w:rFonts w:hint="eastAsia"/>
        </w:rPr>
        <w:t>自然科学版</w:t>
      </w:r>
      <w:r>
        <w:rPr>
          <w:rFonts w:hint="eastAsia"/>
        </w:rPr>
        <w:t>),2014,05:55-71.</w:t>
      </w:r>
    </w:p>
  </w:comment>
  <w:comment w:id="4" w:author="Shikai Duan" w:date="2016-12-14T21:52:00Z" w:initials="SD">
    <w:p w14:paraId="7D0CD112" w14:textId="29008BF5" w:rsidR="00BE1563" w:rsidRDefault="00BE1563" w:rsidP="00413777">
      <w:pPr>
        <w:pStyle w:val="a6"/>
      </w:pPr>
      <w:r>
        <w:rPr>
          <w:rStyle w:val="a5"/>
        </w:rPr>
        <w:annotationRef/>
      </w:r>
      <w:r>
        <w:rPr>
          <w:rFonts w:hint="eastAsia"/>
        </w:rPr>
        <w:t>[2]</w:t>
      </w:r>
      <w:r>
        <w:rPr>
          <w:rFonts w:hint="eastAsia"/>
        </w:rPr>
        <w:t>申林</w:t>
      </w:r>
      <w:r>
        <w:rPr>
          <w:rFonts w:hint="eastAsia"/>
        </w:rPr>
        <w:t>,</w:t>
      </w:r>
      <w:r>
        <w:rPr>
          <w:rFonts w:hint="eastAsia"/>
        </w:rPr>
        <w:t>薛继龙</w:t>
      </w:r>
      <w:r>
        <w:rPr>
          <w:rFonts w:hint="eastAsia"/>
        </w:rPr>
        <w:t>,</w:t>
      </w:r>
      <w:r>
        <w:rPr>
          <w:rFonts w:hint="eastAsia"/>
        </w:rPr>
        <w:t>曲直</w:t>
      </w:r>
      <w:r>
        <w:rPr>
          <w:rFonts w:hint="eastAsia"/>
        </w:rPr>
        <w:t>,</w:t>
      </w:r>
      <w:r>
        <w:rPr>
          <w:rFonts w:hint="eastAsia"/>
        </w:rPr>
        <w:t>杨智</w:t>
      </w:r>
      <w:r>
        <w:rPr>
          <w:rFonts w:hint="eastAsia"/>
        </w:rPr>
        <w:t>,</w:t>
      </w:r>
      <w:r>
        <w:rPr>
          <w:rFonts w:hint="eastAsia"/>
        </w:rPr>
        <w:t>代亚非</w:t>
      </w:r>
      <w:r>
        <w:rPr>
          <w:rFonts w:hint="eastAsia"/>
        </w:rPr>
        <w:t>. IncGraph:</w:t>
      </w:r>
      <w:r>
        <w:rPr>
          <w:rFonts w:hint="eastAsia"/>
        </w:rPr>
        <w:t>支持实时计算的大规模增量图处理系统</w:t>
      </w:r>
      <w:r>
        <w:rPr>
          <w:rFonts w:hint="eastAsia"/>
        </w:rPr>
        <w:t xml:space="preserve">[J]. </w:t>
      </w:r>
      <w:r>
        <w:rPr>
          <w:rFonts w:hint="eastAsia"/>
        </w:rPr>
        <w:t>计算机科学与探索</w:t>
      </w:r>
      <w:r>
        <w:rPr>
          <w:rFonts w:hint="eastAsia"/>
        </w:rPr>
        <w:t>,2013,12:1083-1092.</w:t>
      </w:r>
    </w:p>
  </w:comment>
  <w:comment w:id="7" w:author="Shikai Duan" w:date="2016-12-15T15:10:00Z" w:initials="SD">
    <w:p w14:paraId="15060043" w14:textId="4F4981AF" w:rsidR="00BE1563" w:rsidRDefault="00BE1563" w:rsidP="003C0D78">
      <w:pPr>
        <w:pStyle w:val="a6"/>
      </w:pPr>
      <w:r>
        <w:rPr>
          <w:rStyle w:val="a5"/>
        </w:rPr>
        <w:annotationRef/>
      </w:r>
      <w:r>
        <w:rPr>
          <w:rFonts w:hint="eastAsia"/>
        </w:rPr>
        <w:t>[</w:t>
      </w:r>
      <w:r>
        <w:t>3</w:t>
      </w:r>
      <w:r>
        <w:rPr>
          <w:rFonts w:hint="eastAsia"/>
        </w:rPr>
        <w:t>]</w:t>
      </w:r>
      <w:r w:rsidRPr="003C0D78">
        <w:t xml:space="preserve"> </w:t>
      </w:r>
      <w:r>
        <w:rPr>
          <w:rFonts w:ascii="Arial" w:hAnsi="Arial" w:cs="Arial"/>
          <w:color w:val="222222"/>
          <w:sz w:val="20"/>
          <w:szCs w:val="20"/>
          <w:shd w:val="clear" w:color="auto" w:fill="FFFFFF"/>
        </w:rPr>
        <w:t>Lumsdaine A, Gregor D, Hendrickson B, et al. Challenges in parallel graph processing[J]. Parallel Processing Letters, 2007, 17(01): 5-20.</w:t>
      </w:r>
    </w:p>
  </w:comment>
  <w:comment w:id="8" w:author="Shikai Duan" w:date="2016-12-15T16:01:00Z" w:initials="SD">
    <w:p w14:paraId="475DFB77" w14:textId="2B9AE6D3" w:rsidR="00BE1563" w:rsidRDefault="00BE1563">
      <w:pPr>
        <w:pStyle w:val="a6"/>
      </w:pPr>
      <w:r>
        <w:rPr>
          <w:rStyle w:val="a5"/>
        </w:rPr>
        <w:annotationRef/>
      </w:r>
      <w:r>
        <w:rPr>
          <w:rFonts w:hint="eastAsia"/>
        </w:rPr>
        <w:t>[</w:t>
      </w:r>
      <w:r>
        <w:t>4</w:t>
      </w:r>
      <w:r>
        <w:rPr>
          <w:rFonts w:hint="eastAsia"/>
        </w:rPr>
        <w:t>]</w:t>
      </w:r>
      <w:r>
        <w:t xml:space="preserve"> </w:t>
      </w:r>
      <w:r>
        <w:rPr>
          <w:rFonts w:ascii="Arial" w:hAnsi="Arial" w:cs="Arial"/>
          <w:color w:val="222222"/>
          <w:sz w:val="20"/>
          <w:szCs w:val="20"/>
          <w:shd w:val="clear" w:color="auto" w:fill="FFFFFF"/>
        </w:rPr>
        <w:t>Malewicz G, Austern M H, Bik A J C, et al. Pregel: a system for large-scale graph processing[C]//Proceedings of the 2010 ACM SIGMOD International Conference on Management of data. ACM, 2010: 135-146.</w:t>
      </w:r>
    </w:p>
  </w:comment>
  <w:comment w:id="10" w:author="Shikai Duan" w:date="2016-12-21T13:53:00Z" w:initials="SD">
    <w:p w14:paraId="5346F1A0" w14:textId="23F6C07C" w:rsidR="00BE1563" w:rsidRDefault="00BE1563">
      <w:pPr>
        <w:pStyle w:val="a6"/>
      </w:pPr>
      <w:r>
        <w:rPr>
          <w:rStyle w:val="a5"/>
        </w:rPr>
        <w:annotationRef/>
      </w:r>
      <w:r>
        <w:t>关键字</w:t>
      </w:r>
      <w:r>
        <w:rPr>
          <w:rFonts w:hint="eastAsia"/>
        </w:rPr>
        <w:t>：</w:t>
      </w:r>
    </w:p>
    <w:p w14:paraId="48145004" w14:textId="77777777" w:rsidR="00BE1563" w:rsidRDefault="00BE1563" w:rsidP="006252FF">
      <w:r>
        <w:t>KineoGraph</w:t>
      </w:r>
      <w:r>
        <w:rPr>
          <w:rFonts w:hint="eastAsia"/>
        </w:rPr>
        <w:t>使用区间提交协议</w:t>
      </w:r>
    </w:p>
    <w:p w14:paraId="4E4E8B62" w14:textId="77777777" w:rsidR="00BE1563" w:rsidRDefault="00BE1563" w:rsidP="006252FF">
      <w:r>
        <w:t xml:space="preserve">Naiad Streaming </w:t>
      </w:r>
      <w:r>
        <w:t>增量计算支持</w:t>
      </w:r>
    </w:p>
    <w:p w14:paraId="4C432CA3" w14:textId="3A11ADF4" w:rsidR="00BE1563" w:rsidRDefault="00BE1563" w:rsidP="006252FF">
      <w:r>
        <w:t xml:space="preserve">Trinity </w:t>
      </w:r>
      <w:r>
        <w:t>动态图查询</w:t>
      </w:r>
    </w:p>
  </w:comment>
  <w:comment w:id="17" w:author="Shikai Duan" w:date="2016-12-15T21:29:00Z" w:initials="SD">
    <w:p w14:paraId="4C052BC6" w14:textId="21E5CD4A" w:rsidR="00BE1563" w:rsidRDefault="00BE1563">
      <w:pPr>
        <w:pStyle w:val="a6"/>
      </w:pPr>
      <w:r>
        <w:rPr>
          <w:rStyle w:val="a5"/>
        </w:rPr>
        <w:annotationRef/>
      </w:r>
      <w:r>
        <w:t>该图的中间层内容有待商讨</w:t>
      </w:r>
      <w:r>
        <w:rPr>
          <w:rFonts w:hint="eastAsia"/>
        </w:rPr>
        <w:t>。</w:t>
      </w:r>
    </w:p>
  </w:comment>
  <w:comment w:id="19" w:author="Shikai Duan" w:date="2016-12-20T20:12:00Z" w:initials="SD">
    <w:p w14:paraId="2F64CF53" w14:textId="5BE7B8A3" w:rsidR="00BE1563" w:rsidRDefault="00BE1563">
      <w:pPr>
        <w:pStyle w:val="a6"/>
      </w:pPr>
      <w:r>
        <w:rPr>
          <w:rStyle w:val="a5"/>
        </w:rPr>
        <w:annotationRef/>
      </w:r>
      <w:r>
        <w:t>图的划分也是本文要研究的问题</w:t>
      </w:r>
      <w:r>
        <w:rPr>
          <w:rFonts w:hint="eastAsia"/>
        </w:rPr>
        <w:t>？</w:t>
      </w:r>
    </w:p>
  </w:comment>
  <w:comment w:id="25" w:author="Shikai Duan" w:date="2016-12-19T23:12:00Z" w:initials="SD">
    <w:p w14:paraId="3AB610DE" w14:textId="37FB12AE" w:rsidR="00BE1563" w:rsidRDefault="00BE1563">
      <w:pPr>
        <w:pStyle w:val="a6"/>
      </w:pPr>
      <w:r>
        <w:rPr>
          <w:rStyle w:val="a5"/>
        </w:rPr>
        <w:annotationRef/>
      </w:r>
      <w:r>
        <w:t>插入</w:t>
      </w:r>
      <w:r>
        <w:t>Spark</w:t>
      </w:r>
      <w:r>
        <w:t>和</w:t>
      </w:r>
      <w:r>
        <w:t>Flink</w:t>
      </w:r>
      <w:r>
        <w:t>网址</w:t>
      </w:r>
    </w:p>
  </w:comment>
  <w:comment w:id="26" w:author="Shikai Duan" w:date="2016-12-20T14:03:00Z" w:initials="SD">
    <w:p w14:paraId="4039F700" w14:textId="260A7745" w:rsidR="00BE1563" w:rsidRDefault="00BE1563">
      <w:pPr>
        <w:pStyle w:val="a6"/>
      </w:pPr>
      <w:r>
        <w:rPr>
          <w:rStyle w:val="a5"/>
        </w:rPr>
        <w:annotationRef/>
      </w:r>
      <w:r>
        <w:t>哪几个算法</w:t>
      </w:r>
    </w:p>
  </w:comment>
  <w:comment w:id="28" w:author="Shikai Duan" w:date="2016-12-20T00:11:00Z" w:initials="SD">
    <w:p w14:paraId="0CE57071" w14:textId="30D116B5" w:rsidR="00BE1563" w:rsidRDefault="00BE1563">
      <w:pPr>
        <w:pStyle w:val="a6"/>
      </w:pPr>
      <w:r>
        <w:rPr>
          <w:rStyle w:val="a5"/>
        </w:rPr>
        <w:annotationRef/>
      </w:r>
      <w:r>
        <w:t>需要仔细斟酌设计该模型的各个接口</w:t>
      </w:r>
    </w:p>
  </w:comment>
  <w:comment w:id="29" w:author="Shikai Duan" w:date="2016-12-20T17:14:00Z" w:initials="SD">
    <w:p w14:paraId="338B89D4" w14:textId="56EE6D03" w:rsidR="00BE1563" w:rsidRDefault="00BE1563">
      <w:pPr>
        <w:pStyle w:val="a6"/>
      </w:pPr>
      <w:r>
        <w:rPr>
          <w:rStyle w:val="a5"/>
        </w:rPr>
        <w:annotationRef/>
      </w:r>
      <w:r>
        <w:t>此处可以贴代码么</w:t>
      </w:r>
      <w:r>
        <w:rPr>
          <w:rFonts w:hint="eastAsia"/>
        </w:rPr>
        <w:t>？</w:t>
      </w:r>
    </w:p>
  </w:comment>
  <w:comment w:id="32" w:author="Shikai Duan" w:date="2016-12-21T20:14:00Z" w:initials="SD">
    <w:p w14:paraId="259D7A34" w14:textId="5E8BF7AF" w:rsidR="00BE1563" w:rsidRDefault="00BE1563" w:rsidP="002A77C0">
      <w:pPr>
        <w:rPr>
          <w:color w:val="00B050"/>
        </w:rPr>
      </w:pPr>
      <w:r>
        <w:rPr>
          <w:rStyle w:val="a5"/>
        </w:rPr>
        <w:annotationRef/>
      </w:r>
      <w:r>
        <w:rPr>
          <w:rFonts w:hint="eastAsia"/>
          <w:color w:val="00B050"/>
        </w:rPr>
        <w:t>[</w:t>
      </w:r>
      <w:r>
        <w:rPr>
          <w:color w:val="00B050"/>
        </w:rPr>
        <w:t>Notes</w:t>
      </w:r>
      <w:r>
        <w:rPr>
          <w:rFonts w:hint="eastAsia"/>
          <w:color w:val="00B050"/>
        </w:rPr>
        <w:t>]</w:t>
      </w:r>
    </w:p>
    <w:p w14:paraId="1FA50B4D" w14:textId="2565DEC1" w:rsidR="00BE1563" w:rsidRPr="002A77C0" w:rsidRDefault="00BE1563" w:rsidP="002A77C0">
      <w:pPr>
        <w:rPr>
          <w:color w:val="00B050"/>
        </w:rPr>
      </w:pPr>
      <w:r w:rsidRPr="002A77C0">
        <w:rPr>
          <w:color w:val="00B050"/>
        </w:rPr>
        <w:t>正确性</w:t>
      </w:r>
    </w:p>
    <w:p w14:paraId="19AF5028" w14:textId="77777777" w:rsidR="00BE1563" w:rsidRPr="002A77C0" w:rsidRDefault="00BE1563" w:rsidP="002A77C0">
      <w:pPr>
        <w:rPr>
          <w:color w:val="00B050"/>
        </w:rPr>
      </w:pPr>
      <w:r w:rsidRPr="002A77C0">
        <w:rPr>
          <w:color w:val="00B050"/>
        </w:rPr>
        <w:t>实时性</w:t>
      </w:r>
    </w:p>
    <w:p w14:paraId="7DAFCB59" w14:textId="77777777" w:rsidR="00BE1563" w:rsidRDefault="00BE1563" w:rsidP="002A77C0">
      <w:pPr>
        <w:rPr>
          <w:color w:val="00B050"/>
        </w:rPr>
      </w:pPr>
      <w:r w:rsidRPr="002A77C0">
        <w:rPr>
          <w:color w:val="00B050"/>
        </w:rPr>
        <w:t>扩展性</w:t>
      </w:r>
    </w:p>
    <w:p w14:paraId="5C192199" w14:textId="77777777" w:rsidR="00BE1563" w:rsidRDefault="00BE1563" w:rsidP="002A77C0">
      <w:pPr>
        <w:rPr>
          <w:color w:val="00B050"/>
        </w:rPr>
      </w:pPr>
    </w:p>
    <w:p w14:paraId="4B2AC59F" w14:textId="77777777" w:rsidR="00BE1563" w:rsidRDefault="00BE1563" w:rsidP="0050706D">
      <w:r>
        <w:t>批处理</w:t>
      </w:r>
    </w:p>
    <w:p w14:paraId="42EC32D6" w14:textId="77777777" w:rsidR="00BE1563" w:rsidRDefault="00BE1563" w:rsidP="0050706D">
      <w:r>
        <w:t>抽象出来处理的过程</w:t>
      </w:r>
      <w:r>
        <w:rPr>
          <w:rFonts w:hint="eastAsia"/>
        </w:rPr>
        <w:t>。</w:t>
      </w:r>
    </w:p>
    <w:p w14:paraId="7A671FEB" w14:textId="77777777" w:rsidR="00BE1563" w:rsidRDefault="00BE1563" w:rsidP="0050706D">
      <w:r>
        <w:t xml:space="preserve">State + </w:t>
      </w:r>
      <w:r>
        <w:t>增量计算</w:t>
      </w:r>
      <w:r>
        <w:rPr>
          <w:rFonts w:hint="eastAsia"/>
        </w:rPr>
        <w:t xml:space="preserve"> =</w:t>
      </w:r>
      <w:r>
        <w:t xml:space="preserve"> </w:t>
      </w:r>
      <w:r>
        <w:t>流处理</w:t>
      </w:r>
    </w:p>
    <w:p w14:paraId="359C4C1B" w14:textId="032FB36A" w:rsidR="00BE1563" w:rsidRDefault="00BE1563" w:rsidP="002A77C0"/>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9BFA79" w15:done="0"/>
  <w15:commentEx w15:paraId="5C97A31A" w15:done="0"/>
  <w15:commentEx w15:paraId="7D0CD112" w15:done="0"/>
  <w15:commentEx w15:paraId="15060043" w15:done="0"/>
  <w15:commentEx w15:paraId="475DFB77" w15:done="0"/>
  <w15:commentEx w15:paraId="4C432CA3" w15:done="0"/>
  <w15:commentEx w15:paraId="4C052BC6" w15:done="0"/>
  <w15:commentEx w15:paraId="2F64CF53" w15:done="0"/>
  <w15:commentEx w15:paraId="3AB610DE" w15:done="0"/>
  <w15:commentEx w15:paraId="4039F700" w15:done="0"/>
  <w15:commentEx w15:paraId="0CE57071" w15:done="0"/>
  <w15:commentEx w15:paraId="338B89D4" w15:done="0"/>
  <w15:commentEx w15:paraId="359C4C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7E74EC" w14:textId="77777777" w:rsidR="008507B9" w:rsidRDefault="008507B9" w:rsidP="00CD4D6A">
      <w:r>
        <w:separator/>
      </w:r>
    </w:p>
  </w:endnote>
  <w:endnote w:type="continuationSeparator" w:id="0">
    <w:p w14:paraId="1BD2B536" w14:textId="77777777" w:rsidR="008507B9" w:rsidRDefault="008507B9" w:rsidP="00CD4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30843B" w14:textId="77777777" w:rsidR="008507B9" w:rsidRDefault="008507B9" w:rsidP="00CD4D6A">
      <w:r>
        <w:separator/>
      </w:r>
    </w:p>
  </w:footnote>
  <w:footnote w:type="continuationSeparator" w:id="0">
    <w:p w14:paraId="73D69922" w14:textId="77777777" w:rsidR="008507B9" w:rsidRDefault="008507B9" w:rsidP="00CD4D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1DC2DF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2C2250D9"/>
    <w:multiLevelType w:val="hybridMultilevel"/>
    <w:tmpl w:val="C448B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B6C7AE4"/>
    <w:multiLevelType w:val="hybridMultilevel"/>
    <w:tmpl w:val="2376A92A"/>
    <w:lvl w:ilvl="0" w:tplc="FDD46E2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60DE68FC"/>
    <w:multiLevelType w:val="hybridMultilevel"/>
    <w:tmpl w:val="3F3A0D20"/>
    <w:lvl w:ilvl="0" w:tplc="072A3A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926115F"/>
    <w:multiLevelType w:val="hybridMultilevel"/>
    <w:tmpl w:val="92509444"/>
    <w:lvl w:ilvl="0" w:tplc="446EAD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3071D21"/>
    <w:multiLevelType w:val="hybridMultilevel"/>
    <w:tmpl w:val="66A2CF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5"/>
  </w:num>
  <w:num w:numId="4">
    <w:abstractNumId w:val="4"/>
  </w:num>
  <w:num w:numId="5">
    <w:abstractNumId w:val="3"/>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ikai Duan">
    <w15:presenceInfo w15:providerId="Windows Live" w15:userId="c871d5f437e19b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4D8"/>
    <w:rsid w:val="00002996"/>
    <w:rsid w:val="000045DB"/>
    <w:rsid w:val="000072E2"/>
    <w:rsid w:val="000165B1"/>
    <w:rsid w:val="00016CA4"/>
    <w:rsid w:val="000216D9"/>
    <w:rsid w:val="000223B5"/>
    <w:rsid w:val="00023843"/>
    <w:rsid w:val="000255F3"/>
    <w:rsid w:val="000269F1"/>
    <w:rsid w:val="00030ACF"/>
    <w:rsid w:val="00033AB1"/>
    <w:rsid w:val="00033B6C"/>
    <w:rsid w:val="00043198"/>
    <w:rsid w:val="00047BF7"/>
    <w:rsid w:val="00051215"/>
    <w:rsid w:val="000532A3"/>
    <w:rsid w:val="00053BCF"/>
    <w:rsid w:val="00054D95"/>
    <w:rsid w:val="00064442"/>
    <w:rsid w:val="00066AA1"/>
    <w:rsid w:val="000675B3"/>
    <w:rsid w:val="000701F7"/>
    <w:rsid w:val="00075D80"/>
    <w:rsid w:val="00081503"/>
    <w:rsid w:val="000841CA"/>
    <w:rsid w:val="000860BE"/>
    <w:rsid w:val="000860F6"/>
    <w:rsid w:val="00091894"/>
    <w:rsid w:val="000A6CC9"/>
    <w:rsid w:val="000B07F8"/>
    <w:rsid w:val="000B15F0"/>
    <w:rsid w:val="000B244C"/>
    <w:rsid w:val="000B58BB"/>
    <w:rsid w:val="000B61E9"/>
    <w:rsid w:val="000C2B3F"/>
    <w:rsid w:val="000C314B"/>
    <w:rsid w:val="000C71C3"/>
    <w:rsid w:val="000C78F9"/>
    <w:rsid w:val="000D0EA8"/>
    <w:rsid w:val="000D36D7"/>
    <w:rsid w:val="000D410F"/>
    <w:rsid w:val="000D48CB"/>
    <w:rsid w:val="000D6E2C"/>
    <w:rsid w:val="000E0265"/>
    <w:rsid w:val="000E0D3D"/>
    <w:rsid w:val="000E200D"/>
    <w:rsid w:val="000E5C91"/>
    <w:rsid w:val="000F31E1"/>
    <w:rsid w:val="000F33CF"/>
    <w:rsid w:val="000F3AE2"/>
    <w:rsid w:val="000F46C4"/>
    <w:rsid w:val="000F5743"/>
    <w:rsid w:val="000F6AB6"/>
    <w:rsid w:val="000F6EE8"/>
    <w:rsid w:val="00101DDD"/>
    <w:rsid w:val="001040B5"/>
    <w:rsid w:val="0010665A"/>
    <w:rsid w:val="00110E83"/>
    <w:rsid w:val="00111469"/>
    <w:rsid w:val="00112DC0"/>
    <w:rsid w:val="00113FAE"/>
    <w:rsid w:val="001175B2"/>
    <w:rsid w:val="00120520"/>
    <w:rsid w:val="00123929"/>
    <w:rsid w:val="0012443C"/>
    <w:rsid w:val="0012700B"/>
    <w:rsid w:val="00130DC0"/>
    <w:rsid w:val="00132AD3"/>
    <w:rsid w:val="00132F5C"/>
    <w:rsid w:val="00133299"/>
    <w:rsid w:val="00133862"/>
    <w:rsid w:val="00136106"/>
    <w:rsid w:val="001501C9"/>
    <w:rsid w:val="00151205"/>
    <w:rsid w:val="001568B6"/>
    <w:rsid w:val="00173BB9"/>
    <w:rsid w:val="0017689A"/>
    <w:rsid w:val="00177A05"/>
    <w:rsid w:val="00186072"/>
    <w:rsid w:val="0019626A"/>
    <w:rsid w:val="001979B0"/>
    <w:rsid w:val="001A4B37"/>
    <w:rsid w:val="001B75ED"/>
    <w:rsid w:val="001C01A1"/>
    <w:rsid w:val="001C0E1D"/>
    <w:rsid w:val="001C45E8"/>
    <w:rsid w:val="001C4857"/>
    <w:rsid w:val="001D20C6"/>
    <w:rsid w:val="001D2604"/>
    <w:rsid w:val="001D35DC"/>
    <w:rsid w:val="001D3EA5"/>
    <w:rsid w:val="001D3F72"/>
    <w:rsid w:val="001D5889"/>
    <w:rsid w:val="001D5F8A"/>
    <w:rsid w:val="001E0174"/>
    <w:rsid w:val="001E04F5"/>
    <w:rsid w:val="001E794D"/>
    <w:rsid w:val="001E7ED3"/>
    <w:rsid w:val="00200F34"/>
    <w:rsid w:val="002015FD"/>
    <w:rsid w:val="002043B5"/>
    <w:rsid w:val="002103DC"/>
    <w:rsid w:val="00210618"/>
    <w:rsid w:val="00215006"/>
    <w:rsid w:val="00216A44"/>
    <w:rsid w:val="00217763"/>
    <w:rsid w:val="00220982"/>
    <w:rsid w:val="00221BB9"/>
    <w:rsid w:val="00222F06"/>
    <w:rsid w:val="00223F40"/>
    <w:rsid w:val="0022570B"/>
    <w:rsid w:val="00225D11"/>
    <w:rsid w:val="00226092"/>
    <w:rsid w:val="00234A0B"/>
    <w:rsid w:val="0023606A"/>
    <w:rsid w:val="00236BB7"/>
    <w:rsid w:val="00243927"/>
    <w:rsid w:val="00245E30"/>
    <w:rsid w:val="00252018"/>
    <w:rsid w:val="00252DD6"/>
    <w:rsid w:val="002553EE"/>
    <w:rsid w:val="00256608"/>
    <w:rsid w:val="002601C5"/>
    <w:rsid w:val="0026250E"/>
    <w:rsid w:val="002652DD"/>
    <w:rsid w:val="002721E0"/>
    <w:rsid w:val="002775FE"/>
    <w:rsid w:val="002845DF"/>
    <w:rsid w:val="00292E51"/>
    <w:rsid w:val="00294B90"/>
    <w:rsid w:val="00297118"/>
    <w:rsid w:val="002A1D95"/>
    <w:rsid w:val="002A3882"/>
    <w:rsid w:val="002A4790"/>
    <w:rsid w:val="002A77C0"/>
    <w:rsid w:val="002B1E55"/>
    <w:rsid w:val="002C0754"/>
    <w:rsid w:val="002C0AED"/>
    <w:rsid w:val="002C4111"/>
    <w:rsid w:val="002D372D"/>
    <w:rsid w:val="002E0CFC"/>
    <w:rsid w:val="002E1E49"/>
    <w:rsid w:val="002E3111"/>
    <w:rsid w:val="002E413D"/>
    <w:rsid w:val="002E41D7"/>
    <w:rsid w:val="002F58B1"/>
    <w:rsid w:val="00302A9B"/>
    <w:rsid w:val="003041B4"/>
    <w:rsid w:val="00313AA5"/>
    <w:rsid w:val="00314683"/>
    <w:rsid w:val="00324ACD"/>
    <w:rsid w:val="00324F3D"/>
    <w:rsid w:val="00325DC2"/>
    <w:rsid w:val="00330276"/>
    <w:rsid w:val="00332689"/>
    <w:rsid w:val="00335D70"/>
    <w:rsid w:val="00341774"/>
    <w:rsid w:val="00342D05"/>
    <w:rsid w:val="003434B5"/>
    <w:rsid w:val="00350C80"/>
    <w:rsid w:val="00351318"/>
    <w:rsid w:val="003544DD"/>
    <w:rsid w:val="00355456"/>
    <w:rsid w:val="003561FB"/>
    <w:rsid w:val="00357DED"/>
    <w:rsid w:val="003610B9"/>
    <w:rsid w:val="0037045D"/>
    <w:rsid w:val="00370C94"/>
    <w:rsid w:val="0037693F"/>
    <w:rsid w:val="00377355"/>
    <w:rsid w:val="003804B8"/>
    <w:rsid w:val="003833D2"/>
    <w:rsid w:val="003844D8"/>
    <w:rsid w:val="003854B4"/>
    <w:rsid w:val="0038570F"/>
    <w:rsid w:val="00391022"/>
    <w:rsid w:val="003910C0"/>
    <w:rsid w:val="003954EF"/>
    <w:rsid w:val="003A37F9"/>
    <w:rsid w:val="003B2D26"/>
    <w:rsid w:val="003B3563"/>
    <w:rsid w:val="003B6ADA"/>
    <w:rsid w:val="003B7573"/>
    <w:rsid w:val="003C0D78"/>
    <w:rsid w:val="003C6582"/>
    <w:rsid w:val="003C6D5B"/>
    <w:rsid w:val="003D267E"/>
    <w:rsid w:val="003D32D0"/>
    <w:rsid w:val="003E320D"/>
    <w:rsid w:val="003E4270"/>
    <w:rsid w:val="003E4F45"/>
    <w:rsid w:val="003F0A8B"/>
    <w:rsid w:val="003F0EC9"/>
    <w:rsid w:val="003F116E"/>
    <w:rsid w:val="003F2142"/>
    <w:rsid w:val="003F23A3"/>
    <w:rsid w:val="003F664F"/>
    <w:rsid w:val="003F69AF"/>
    <w:rsid w:val="0040177D"/>
    <w:rsid w:val="0040296A"/>
    <w:rsid w:val="00411865"/>
    <w:rsid w:val="00412815"/>
    <w:rsid w:val="00413777"/>
    <w:rsid w:val="004167FE"/>
    <w:rsid w:val="00417110"/>
    <w:rsid w:val="00421693"/>
    <w:rsid w:val="00421725"/>
    <w:rsid w:val="00422470"/>
    <w:rsid w:val="004229B8"/>
    <w:rsid w:val="00423AAA"/>
    <w:rsid w:val="00424A6F"/>
    <w:rsid w:val="0042589C"/>
    <w:rsid w:val="004342DB"/>
    <w:rsid w:val="00436B17"/>
    <w:rsid w:val="00437BA1"/>
    <w:rsid w:val="00441397"/>
    <w:rsid w:val="00442EEF"/>
    <w:rsid w:val="00446DF5"/>
    <w:rsid w:val="004507B3"/>
    <w:rsid w:val="00450F83"/>
    <w:rsid w:val="00454054"/>
    <w:rsid w:val="00461576"/>
    <w:rsid w:val="00464EDC"/>
    <w:rsid w:val="0046655E"/>
    <w:rsid w:val="00471EFD"/>
    <w:rsid w:val="00476EE1"/>
    <w:rsid w:val="00480E56"/>
    <w:rsid w:val="004842E8"/>
    <w:rsid w:val="00485215"/>
    <w:rsid w:val="00485220"/>
    <w:rsid w:val="00487462"/>
    <w:rsid w:val="0049337E"/>
    <w:rsid w:val="004975E4"/>
    <w:rsid w:val="004A29CD"/>
    <w:rsid w:val="004A5BA0"/>
    <w:rsid w:val="004C3051"/>
    <w:rsid w:val="004C3A69"/>
    <w:rsid w:val="004C68C8"/>
    <w:rsid w:val="004D00E1"/>
    <w:rsid w:val="004D2524"/>
    <w:rsid w:val="004E0BA0"/>
    <w:rsid w:val="004E2912"/>
    <w:rsid w:val="004E3FBB"/>
    <w:rsid w:val="004E6931"/>
    <w:rsid w:val="004E75A6"/>
    <w:rsid w:val="004E7E4F"/>
    <w:rsid w:val="004F0E56"/>
    <w:rsid w:val="004F337A"/>
    <w:rsid w:val="004F5F82"/>
    <w:rsid w:val="004F66C7"/>
    <w:rsid w:val="00502C72"/>
    <w:rsid w:val="0050706D"/>
    <w:rsid w:val="005076EE"/>
    <w:rsid w:val="005125BC"/>
    <w:rsid w:val="00512F7E"/>
    <w:rsid w:val="00513226"/>
    <w:rsid w:val="00514979"/>
    <w:rsid w:val="005164CE"/>
    <w:rsid w:val="005167BA"/>
    <w:rsid w:val="00516820"/>
    <w:rsid w:val="00520DFB"/>
    <w:rsid w:val="00522C7C"/>
    <w:rsid w:val="00523896"/>
    <w:rsid w:val="00525320"/>
    <w:rsid w:val="0052637C"/>
    <w:rsid w:val="00541BF2"/>
    <w:rsid w:val="005443FB"/>
    <w:rsid w:val="00544446"/>
    <w:rsid w:val="00550B27"/>
    <w:rsid w:val="0055309E"/>
    <w:rsid w:val="00555D8E"/>
    <w:rsid w:val="005579EC"/>
    <w:rsid w:val="005613FE"/>
    <w:rsid w:val="005703D3"/>
    <w:rsid w:val="00570E4C"/>
    <w:rsid w:val="00585E43"/>
    <w:rsid w:val="0058677F"/>
    <w:rsid w:val="005A35A6"/>
    <w:rsid w:val="005A4905"/>
    <w:rsid w:val="005B41E5"/>
    <w:rsid w:val="005B46C5"/>
    <w:rsid w:val="005B6770"/>
    <w:rsid w:val="005C05EB"/>
    <w:rsid w:val="005C19BE"/>
    <w:rsid w:val="005C7E0C"/>
    <w:rsid w:val="005D039D"/>
    <w:rsid w:val="005D0A24"/>
    <w:rsid w:val="005D4CD2"/>
    <w:rsid w:val="005E271A"/>
    <w:rsid w:val="005E34C2"/>
    <w:rsid w:val="005E423B"/>
    <w:rsid w:val="005E49F2"/>
    <w:rsid w:val="005E5244"/>
    <w:rsid w:val="005E7A5F"/>
    <w:rsid w:val="005F05DC"/>
    <w:rsid w:val="005F5D22"/>
    <w:rsid w:val="006014ED"/>
    <w:rsid w:val="00601CA0"/>
    <w:rsid w:val="006028F8"/>
    <w:rsid w:val="00602E23"/>
    <w:rsid w:val="0060477C"/>
    <w:rsid w:val="00605FEF"/>
    <w:rsid w:val="00607CAF"/>
    <w:rsid w:val="006102D1"/>
    <w:rsid w:val="00620383"/>
    <w:rsid w:val="006252FF"/>
    <w:rsid w:val="00625738"/>
    <w:rsid w:val="00627919"/>
    <w:rsid w:val="00631207"/>
    <w:rsid w:val="00636386"/>
    <w:rsid w:val="006439EC"/>
    <w:rsid w:val="00644CB7"/>
    <w:rsid w:val="006469E9"/>
    <w:rsid w:val="00646EF4"/>
    <w:rsid w:val="00650F80"/>
    <w:rsid w:val="0065281B"/>
    <w:rsid w:val="006554A7"/>
    <w:rsid w:val="00663F09"/>
    <w:rsid w:val="00664055"/>
    <w:rsid w:val="006644FA"/>
    <w:rsid w:val="0066456E"/>
    <w:rsid w:val="006714E2"/>
    <w:rsid w:val="006733AB"/>
    <w:rsid w:val="006747BB"/>
    <w:rsid w:val="00686AB9"/>
    <w:rsid w:val="0069179F"/>
    <w:rsid w:val="0069670B"/>
    <w:rsid w:val="00696C22"/>
    <w:rsid w:val="00697C38"/>
    <w:rsid w:val="006A0A32"/>
    <w:rsid w:val="006A12B9"/>
    <w:rsid w:val="006A2021"/>
    <w:rsid w:val="006A2A3E"/>
    <w:rsid w:val="006A356F"/>
    <w:rsid w:val="006A3970"/>
    <w:rsid w:val="006A6DED"/>
    <w:rsid w:val="006B1ACC"/>
    <w:rsid w:val="006B6940"/>
    <w:rsid w:val="006C3852"/>
    <w:rsid w:val="006D16DA"/>
    <w:rsid w:val="006D714B"/>
    <w:rsid w:val="006E0C41"/>
    <w:rsid w:val="006E6AEB"/>
    <w:rsid w:val="006F1958"/>
    <w:rsid w:val="006F29EF"/>
    <w:rsid w:val="007015A2"/>
    <w:rsid w:val="0070373E"/>
    <w:rsid w:val="00706089"/>
    <w:rsid w:val="007113A9"/>
    <w:rsid w:val="007135CF"/>
    <w:rsid w:val="0071504F"/>
    <w:rsid w:val="00726398"/>
    <w:rsid w:val="00730224"/>
    <w:rsid w:val="00730725"/>
    <w:rsid w:val="0073166F"/>
    <w:rsid w:val="0073303F"/>
    <w:rsid w:val="00734516"/>
    <w:rsid w:val="00734D12"/>
    <w:rsid w:val="007350F7"/>
    <w:rsid w:val="0073726A"/>
    <w:rsid w:val="00741EFC"/>
    <w:rsid w:val="00746F4E"/>
    <w:rsid w:val="007470A9"/>
    <w:rsid w:val="007473AE"/>
    <w:rsid w:val="00750AC3"/>
    <w:rsid w:val="00750B5A"/>
    <w:rsid w:val="007557BC"/>
    <w:rsid w:val="00755804"/>
    <w:rsid w:val="00760BCD"/>
    <w:rsid w:val="007611A4"/>
    <w:rsid w:val="007616B8"/>
    <w:rsid w:val="007716EB"/>
    <w:rsid w:val="00772275"/>
    <w:rsid w:val="00780880"/>
    <w:rsid w:val="00780BE9"/>
    <w:rsid w:val="00785C79"/>
    <w:rsid w:val="00790F46"/>
    <w:rsid w:val="0079377D"/>
    <w:rsid w:val="007A050D"/>
    <w:rsid w:val="007A2DD1"/>
    <w:rsid w:val="007A39A4"/>
    <w:rsid w:val="007A4270"/>
    <w:rsid w:val="007A4504"/>
    <w:rsid w:val="007A4AF2"/>
    <w:rsid w:val="007A63FF"/>
    <w:rsid w:val="007A6550"/>
    <w:rsid w:val="007A70BD"/>
    <w:rsid w:val="007B0C56"/>
    <w:rsid w:val="007B1E26"/>
    <w:rsid w:val="007B3758"/>
    <w:rsid w:val="007B48A2"/>
    <w:rsid w:val="007B7594"/>
    <w:rsid w:val="007C14FE"/>
    <w:rsid w:val="007C28C2"/>
    <w:rsid w:val="007C4819"/>
    <w:rsid w:val="007C49B5"/>
    <w:rsid w:val="007C75FF"/>
    <w:rsid w:val="007D25B7"/>
    <w:rsid w:val="007D307D"/>
    <w:rsid w:val="007D4003"/>
    <w:rsid w:val="007D7E62"/>
    <w:rsid w:val="007E7E28"/>
    <w:rsid w:val="007F509E"/>
    <w:rsid w:val="007F621C"/>
    <w:rsid w:val="007F79EB"/>
    <w:rsid w:val="00804366"/>
    <w:rsid w:val="00805FD4"/>
    <w:rsid w:val="00807B4A"/>
    <w:rsid w:val="0081017B"/>
    <w:rsid w:val="0081150B"/>
    <w:rsid w:val="00813502"/>
    <w:rsid w:val="00814D86"/>
    <w:rsid w:val="00816870"/>
    <w:rsid w:val="00816DE5"/>
    <w:rsid w:val="00817CCA"/>
    <w:rsid w:val="00824692"/>
    <w:rsid w:val="00827AF4"/>
    <w:rsid w:val="00827D3B"/>
    <w:rsid w:val="00827FEE"/>
    <w:rsid w:val="00831CC0"/>
    <w:rsid w:val="0083719E"/>
    <w:rsid w:val="0083796B"/>
    <w:rsid w:val="008403EF"/>
    <w:rsid w:val="008420B7"/>
    <w:rsid w:val="00845702"/>
    <w:rsid w:val="00846A34"/>
    <w:rsid w:val="008507B9"/>
    <w:rsid w:val="00850CEB"/>
    <w:rsid w:val="00850EDD"/>
    <w:rsid w:val="00850EEC"/>
    <w:rsid w:val="00851850"/>
    <w:rsid w:val="00855735"/>
    <w:rsid w:val="00856E47"/>
    <w:rsid w:val="0086118D"/>
    <w:rsid w:val="008643D8"/>
    <w:rsid w:val="008651E3"/>
    <w:rsid w:val="008712BE"/>
    <w:rsid w:val="00873AD1"/>
    <w:rsid w:val="00876F2A"/>
    <w:rsid w:val="00877973"/>
    <w:rsid w:val="008830E3"/>
    <w:rsid w:val="00885946"/>
    <w:rsid w:val="00885BBC"/>
    <w:rsid w:val="008864AF"/>
    <w:rsid w:val="008B02A7"/>
    <w:rsid w:val="008B092D"/>
    <w:rsid w:val="008B1D02"/>
    <w:rsid w:val="008B3B8D"/>
    <w:rsid w:val="008B59C1"/>
    <w:rsid w:val="008B6B16"/>
    <w:rsid w:val="008B7EDD"/>
    <w:rsid w:val="008C5AE7"/>
    <w:rsid w:val="008C5AF8"/>
    <w:rsid w:val="008C5C52"/>
    <w:rsid w:val="008D5C21"/>
    <w:rsid w:val="008E0AC2"/>
    <w:rsid w:val="008E3162"/>
    <w:rsid w:val="008E66FE"/>
    <w:rsid w:val="008F0F55"/>
    <w:rsid w:val="008F13BF"/>
    <w:rsid w:val="008F281C"/>
    <w:rsid w:val="008F2DC5"/>
    <w:rsid w:val="008F41E7"/>
    <w:rsid w:val="008F6F30"/>
    <w:rsid w:val="008F6FB1"/>
    <w:rsid w:val="008F7D07"/>
    <w:rsid w:val="00902A9F"/>
    <w:rsid w:val="00904858"/>
    <w:rsid w:val="00906AE0"/>
    <w:rsid w:val="00907415"/>
    <w:rsid w:val="009078CC"/>
    <w:rsid w:val="00911CBA"/>
    <w:rsid w:val="009215B2"/>
    <w:rsid w:val="00923806"/>
    <w:rsid w:val="00924D0F"/>
    <w:rsid w:val="0093153B"/>
    <w:rsid w:val="009359FF"/>
    <w:rsid w:val="009452CB"/>
    <w:rsid w:val="009509E9"/>
    <w:rsid w:val="00961FF0"/>
    <w:rsid w:val="00963951"/>
    <w:rsid w:val="009653AD"/>
    <w:rsid w:val="009661C9"/>
    <w:rsid w:val="00970F7B"/>
    <w:rsid w:val="00971A2E"/>
    <w:rsid w:val="0097309B"/>
    <w:rsid w:val="009736E7"/>
    <w:rsid w:val="00974D9D"/>
    <w:rsid w:val="00976C69"/>
    <w:rsid w:val="00986C01"/>
    <w:rsid w:val="00990281"/>
    <w:rsid w:val="00991656"/>
    <w:rsid w:val="00992DDE"/>
    <w:rsid w:val="009931BC"/>
    <w:rsid w:val="00994AF4"/>
    <w:rsid w:val="00996897"/>
    <w:rsid w:val="009A343E"/>
    <w:rsid w:val="009A3B56"/>
    <w:rsid w:val="009A49E6"/>
    <w:rsid w:val="009B1AA7"/>
    <w:rsid w:val="009B3AD1"/>
    <w:rsid w:val="009B3CFA"/>
    <w:rsid w:val="009B5589"/>
    <w:rsid w:val="009B79F0"/>
    <w:rsid w:val="009C083F"/>
    <w:rsid w:val="009C3300"/>
    <w:rsid w:val="009C62C1"/>
    <w:rsid w:val="009C71CA"/>
    <w:rsid w:val="009C7669"/>
    <w:rsid w:val="009D31A0"/>
    <w:rsid w:val="009D3AFF"/>
    <w:rsid w:val="009E05A4"/>
    <w:rsid w:val="009E3FE8"/>
    <w:rsid w:val="009E61D6"/>
    <w:rsid w:val="009E6881"/>
    <w:rsid w:val="009F1BA5"/>
    <w:rsid w:val="00A04846"/>
    <w:rsid w:val="00A0492C"/>
    <w:rsid w:val="00A1550E"/>
    <w:rsid w:val="00A211D1"/>
    <w:rsid w:val="00A21279"/>
    <w:rsid w:val="00A244A9"/>
    <w:rsid w:val="00A25B14"/>
    <w:rsid w:val="00A31862"/>
    <w:rsid w:val="00A3681B"/>
    <w:rsid w:val="00A37E67"/>
    <w:rsid w:val="00A4078A"/>
    <w:rsid w:val="00A42B96"/>
    <w:rsid w:val="00A50337"/>
    <w:rsid w:val="00A5185C"/>
    <w:rsid w:val="00A606A0"/>
    <w:rsid w:val="00A663C8"/>
    <w:rsid w:val="00A67069"/>
    <w:rsid w:val="00A6733F"/>
    <w:rsid w:val="00A71888"/>
    <w:rsid w:val="00A7296F"/>
    <w:rsid w:val="00A735AA"/>
    <w:rsid w:val="00A76CE2"/>
    <w:rsid w:val="00A77293"/>
    <w:rsid w:val="00A80C06"/>
    <w:rsid w:val="00A80C2C"/>
    <w:rsid w:val="00A837AB"/>
    <w:rsid w:val="00A85010"/>
    <w:rsid w:val="00A91430"/>
    <w:rsid w:val="00A91457"/>
    <w:rsid w:val="00A96FA8"/>
    <w:rsid w:val="00AB13DD"/>
    <w:rsid w:val="00AB5369"/>
    <w:rsid w:val="00AB66FD"/>
    <w:rsid w:val="00AB6E94"/>
    <w:rsid w:val="00AC3A85"/>
    <w:rsid w:val="00AC3BBC"/>
    <w:rsid w:val="00AC5041"/>
    <w:rsid w:val="00AC504A"/>
    <w:rsid w:val="00AC5372"/>
    <w:rsid w:val="00AD02AC"/>
    <w:rsid w:val="00AD07B3"/>
    <w:rsid w:val="00AD3788"/>
    <w:rsid w:val="00AD7CCB"/>
    <w:rsid w:val="00AE04ED"/>
    <w:rsid w:val="00AE0615"/>
    <w:rsid w:val="00AE638A"/>
    <w:rsid w:val="00AF1AC0"/>
    <w:rsid w:val="00AF1BFB"/>
    <w:rsid w:val="00AF2BF2"/>
    <w:rsid w:val="00AF470B"/>
    <w:rsid w:val="00AF59AC"/>
    <w:rsid w:val="00AF69C7"/>
    <w:rsid w:val="00AF78DB"/>
    <w:rsid w:val="00B00792"/>
    <w:rsid w:val="00B013FC"/>
    <w:rsid w:val="00B01424"/>
    <w:rsid w:val="00B02A49"/>
    <w:rsid w:val="00B03112"/>
    <w:rsid w:val="00B107AA"/>
    <w:rsid w:val="00B110AB"/>
    <w:rsid w:val="00B170C0"/>
    <w:rsid w:val="00B338DB"/>
    <w:rsid w:val="00B34FB7"/>
    <w:rsid w:val="00B35FDB"/>
    <w:rsid w:val="00B364D6"/>
    <w:rsid w:val="00B40A21"/>
    <w:rsid w:val="00B443AD"/>
    <w:rsid w:val="00B44AB6"/>
    <w:rsid w:val="00B44DDD"/>
    <w:rsid w:val="00B45A1F"/>
    <w:rsid w:val="00B5064F"/>
    <w:rsid w:val="00B516B5"/>
    <w:rsid w:val="00B54F24"/>
    <w:rsid w:val="00B551AF"/>
    <w:rsid w:val="00B555B4"/>
    <w:rsid w:val="00B60362"/>
    <w:rsid w:val="00B63A33"/>
    <w:rsid w:val="00B63C91"/>
    <w:rsid w:val="00B64845"/>
    <w:rsid w:val="00B64F22"/>
    <w:rsid w:val="00B661B5"/>
    <w:rsid w:val="00B70836"/>
    <w:rsid w:val="00B711D7"/>
    <w:rsid w:val="00B75E37"/>
    <w:rsid w:val="00B76AE7"/>
    <w:rsid w:val="00B8016F"/>
    <w:rsid w:val="00B83D76"/>
    <w:rsid w:val="00B93C32"/>
    <w:rsid w:val="00B93E1B"/>
    <w:rsid w:val="00B94358"/>
    <w:rsid w:val="00BA39BE"/>
    <w:rsid w:val="00BA4557"/>
    <w:rsid w:val="00BC4F3E"/>
    <w:rsid w:val="00BD2C22"/>
    <w:rsid w:val="00BD632A"/>
    <w:rsid w:val="00BE1563"/>
    <w:rsid w:val="00BE2EE6"/>
    <w:rsid w:val="00BE3060"/>
    <w:rsid w:val="00BE5DD5"/>
    <w:rsid w:val="00BF6977"/>
    <w:rsid w:val="00BF75D2"/>
    <w:rsid w:val="00C00262"/>
    <w:rsid w:val="00C05724"/>
    <w:rsid w:val="00C06B72"/>
    <w:rsid w:val="00C11BDA"/>
    <w:rsid w:val="00C14495"/>
    <w:rsid w:val="00C21740"/>
    <w:rsid w:val="00C227FC"/>
    <w:rsid w:val="00C2609F"/>
    <w:rsid w:val="00C27C0F"/>
    <w:rsid w:val="00C30772"/>
    <w:rsid w:val="00C314B1"/>
    <w:rsid w:val="00C37A35"/>
    <w:rsid w:val="00C4399E"/>
    <w:rsid w:val="00C4511D"/>
    <w:rsid w:val="00C51E3E"/>
    <w:rsid w:val="00C73C16"/>
    <w:rsid w:val="00C74BB9"/>
    <w:rsid w:val="00C770B2"/>
    <w:rsid w:val="00C802E5"/>
    <w:rsid w:val="00C8065F"/>
    <w:rsid w:val="00C818EC"/>
    <w:rsid w:val="00C83826"/>
    <w:rsid w:val="00C8465A"/>
    <w:rsid w:val="00C92BEA"/>
    <w:rsid w:val="00C95B24"/>
    <w:rsid w:val="00CA0229"/>
    <w:rsid w:val="00CA393A"/>
    <w:rsid w:val="00CB0582"/>
    <w:rsid w:val="00CB0A69"/>
    <w:rsid w:val="00CB2026"/>
    <w:rsid w:val="00CC6925"/>
    <w:rsid w:val="00CC6CC9"/>
    <w:rsid w:val="00CC7B0B"/>
    <w:rsid w:val="00CD481A"/>
    <w:rsid w:val="00CD4D6A"/>
    <w:rsid w:val="00CE79F7"/>
    <w:rsid w:val="00CF2A3C"/>
    <w:rsid w:val="00CF42CF"/>
    <w:rsid w:val="00D01801"/>
    <w:rsid w:val="00D01B46"/>
    <w:rsid w:val="00D023F8"/>
    <w:rsid w:val="00D044D6"/>
    <w:rsid w:val="00D04CAF"/>
    <w:rsid w:val="00D04FE3"/>
    <w:rsid w:val="00D05159"/>
    <w:rsid w:val="00D1217E"/>
    <w:rsid w:val="00D2181E"/>
    <w:rsid w:val="00D25408"/>
    <w:rsid w:val="00D271AB"/>
    <w:rsid w:val="00D30EA5"/>
    <w:rsid w:val="00D32736"/>
    <w:rsid w:val="00D33128"/>
    <w:rsid w:val="00D33953"/>
    <w:rsid w:val="00D41961"/>
    <w:rsid w:val="00D451FD"/>
    <w:rsid w:val="00D503BE"/>
    <w:rsid w:val="00D52F98"/>
    <w:rsid w:val="00D54227"/>
    <w:rsid w:val="00D54A4D"/>
    <w:rsid w:val="00D6003E"/>
    <w:rsid w:val="00D64D51"/>
    <w:rsid w:val="00D67C41"/>
    <w:rsid w:val="00D70454"/>
    <w:rsid w:val="00D75132"/>
    <w:rsid w:val="00D75F0F"/>
    <w:rsid w:val="00D7639B"/>
    <w:rsid w:val="00D863F3"/>
    <w:rsid w:val="00D93A92"/>
    <w:rsid w:val="00D9470E"/>
    <w:rsid w:val="00D94D6B"/>
    <w:rsid w:val="00D96189"/>
    <w:rsid w:val="00D97129"/>
    <w:rsid w:val="00DA02E9"/>
    <w:rsid w:val="00DA0F87"/>
    <w:rsid w:val="00DA1B4D"/>
    <w:rsid w:val="00DB1DA1"/>
    <w:rsid w:val="00DB20C2"/>
    <w:rsid w:val="00DB42B7"/>
    <w:rsid w:val="00DB4DDE"/>
    <w:rsid w:val="00DB6CA0"/>
    <w:rsid w:val="00DC20BB"/>
    <w:rsid w:val="00DD0D87"/>
    <w:rsid w:val="00DD59C6"/>
    <w:rsid w:val="00DD5CC0"/>
    <w:rsid w:val="00DD5DCE"/>
    <w:rsid w:val="00DD7745"/>
    <w:rsid w:val="00DE0B6E"/>
    <w:rsid w:val="00DE2A8D"/>
    <w:rsid w:val="00DE3BB9"/>
    <w:rsid w:val="00DE573C"/>
    <w:rsid w:val="00DF2B92"/>
    <w:rsid w:val="00DF77F6"/>
    <w:rsid w:val="00E0427A"/>
    <w:rsid w:val="00E06FF5"/>
    <w:rsid w:val="00E07F07"/>
    <w:rsid w:val="00E113B2"/>
    <w:rsid w:val="00E11842"/>
    <w:rsid w:val="00E1461E"/>
    <w:rsid w:val="00E14ED3"/>
    <w:rsid w:val="00E20446"/>
    <w:rsid w:val="00E2177E"/>
    <w:rsid w:val="00E225D2"/>
    <w:rsid w:val="00E23309"/>
    <w:rsid w:val="00E24876"/>
    <w:rsid w:val="00E25AEF"/>
    <w:rsid w:val="00E3274B"/>
    <w:rsid w:val="00E36A52"/>
    <w:rsid w:val="00E371A9"/>
    <w:rsid w:val="00E37B91"/>
    <w:rsid w:val="00E41D8D"/>
    <w:rsid w:val="00E428F2"/>
    <w:rsid w:val="00E43AD4"/>
    <w:rsid w:val="00E454BF"/>
    <w:rsid w:val="00E55F5B"/>
    <w:rsid w:val="00E56316"/>
    <w:rsid w:val="00E56CA1"/>
    <w:rsid w:val="00E6267A"/>
    <w:rsid w:val="00E62ED6"/>
    <w:rsid w:val="00E65DFA"/>
    <w:rsid w:val="00E66829"/>
    <w:rsid w:val="00E70AF9"/>
    <w:rsid w:val="00E70F40"/>
    <w:rsid w:val="00E77166"/>
    <w:rsid w:val="00E77C7E"/>
    <w:rsid w:val="00E80057"/>
    <w:rsid w:val="00E83D72"/>
    <w:rsid w:val="00E85642"/>
    <w:rsid w:val="00EA177F"/>
    <w:rsid w:val="00EA550A"/>
    <w:rsid w:val="00EA73B3"/>
    <w:rsid w:val="00EB0B25"/>
    <w:rsid w:val="00EC288E"/>
    <w:rsid w:val="00EC2DC0"/>
    <w:rsid w:val="00ED0741"/>
    <w:rsid w:val="00ED1907"/>
    <w:rsid w:val="00ED3D52"/>
    <w:rsid w:val="00ED53D6"/>
    <w:rsid w:val="00ED53F3"/>
    <w:rsid w:val="00ED5D23"/>
    <w:rsid w:val="00ED64FE"/>
    <w:rsid w:val="00EE21DA"/>
    <w:rsid w:val="00EE2D8C"/>
    <w:rsid w:val="00EE3365"/>
    <w:rsid w:val="00EE6831"/>
    <w:rsid w:val="00EF1B77"/>
    <w:rsid w:val="00EF50A7"/>
    <w:rsid w:val="00EF5F35"/>
    <w:rsid w:val="00F00041"/>
    <w:rsid w:val="00F01C72"/>
    <w:rsid w:val="00F0289B"/>
    <w:rsid w:val="00F03129"/>
    <w:rsid w:val="00F03764"/>
    <w:rsid w:val="00F217D4"/>
    <w:rsid w:val="00F245F7"/>
    <w:rsid w:val="00F26CEC"/>
    <w:rsid w:val="00F34169"/>
    <w:rsid w:val="00F369AD"/>
    <w:rsid w:val="00F40614"/>
    <w:rsid w:val="00F41B68"/>
    <w:rsid w:val="00F454CE"/>
    <w:rsid w:val="00F475A4"/>
    <w:rsid w:val="00F53463"/>
    <w:rsid w:val="00F67838"/>
    <w:rsid w:val="00F71B59"/>
    <w:rsid w:val="00F74AEA"/>
    <w:rsid w:val="00F7516C"/>
    <w:rsid w:val="00F76137"/>
    <w:rsid w:val="00F77F0D"/>
    <w:rsid w:val="00F84458"/>
    <w:rsid w:val="00F852F8"/>
    <w:rsid w:val="00F910DF"/>
    <w:rsid w:val="00F91215"/>
    <w:rsid w:val="00F95E50"/>
    <w:rsid w:val="00F9701C"/>
    <w:rsid w:val="00FA559D"/>
    <w:rsid w:val="00FA6B4B"/>
    <w:rsid w:val="00FA75DB"/>
    <w:rsid w:val="00FB0840"/>
    <w:rsid w:val="00FB1166"/>
    <w:rsid w:val="00FB23B9"/>
    <w:rsid w:val="00FB5648"/>
    <w:rsid w:val="00FB5808"/>
    <w:rsid w:val="00FC781E"/>
    <w:rsid w:val="00FC79FC"/>
    <w:rsid w:val="00FC7DE2"/>
    <w:rsid w:val="00FD2249"/>
    <w:rsid w:val="00FD47EA"/>
    <w:rsid w:val="00FD5494"/>
    <w:rsid w:val="00FD551B"/>
    <w:rsid w:val="00FD7C0A"/>
    <w:rsid w:val="00FD7E02"/>
    <w:rsid w:val="00FE0A16"/>
    <w:rsid w:val="00FE4E1E"/>
    <w:rsid w:val="00FE582A"/>
    <w:rsid w:val="00FF0DE1"/>
    <w:rsid w:val="00FF0F0F"/>
    <w:rsid w:val="00FF307C"/>
    <w:rsid w:val="00FF5216"/>
    <w:rsid w:val="00FF5590"/>
    <w:rsid w:val="00FF6DA6"/>
    <w:rsid w:val="00FF78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8193E0"/>
  <w15:chartTrackingRefBased/>
  <w15:docId w15:val="{055705FD-1501-4F7E-A3D2-2817994A2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D4D6A"/>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342DB"/>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5F35"/>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802E5"/>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802E5"/>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802E5"/>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802E5"/>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802E5"/>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802E5"/>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D4D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D4D6A"/>
    <w:rPr>
      <w:sz w:val="18"/>
      <w:szCs w:val="18"/>
    </w:rPr>
  </w:style>
  <w:style w:type="paragraph" w:styleId="a4">
    <w:name w:val="footer"/>
    <w:basedOn w:val="a"/>
    <w:link w:val="Char0"/>
    <w:uiPriority w:val="99"/>
    <w:unhideWhenUsed/>
    <w:rsid w:val="00CD4D6A"/>
    <w:pPr>
      <w:tabs>
        <w:tab w:val="center" w:pos="4153"/>
        <w:tab w:val="right" w:pos="8306"/>
      </w:tabs>
      <w:snapToGrid w:val="0"/>
      <w:jc w:val="left"/>
    </w:pPr>
    <w:rPr>
      <w:sz w:val="18"/>
      <w:szCs w:val="18"/>
    </w:rPr>
  </w:style>
  <w:style w:type="character" w:customStyle="1" w:styleId="Char0">
    <w:name w:val="页脚 Char"/>
    <w:basedOn w:val="a0"/>
    <w:link w:val="a4"/>
    <w:uiPriority w:val="99"/>
    <w:rsid w:val="00CD4D6A"/>
    <w:rPr>
      <w:sz w:val="18"/>
      <w:szCs w:val="18"/>
    </w:rPr>
  </w:style>
  <w:style w:type="character" w:customStyle="1" w:styleId="1Char">
    <w:name w:val="标题 1 Char"/>
    <w:basedOn w:val="a0"/>
    <w:link w:val="1"/>
    <w:uiPriority w:val="9"/>
    <w:rsid w:val="00CD4D6A"/>
    <w:rPr>
      <w:b/>
      <w:bCs/>
      <w:kern w:val="44"/>
      <w:sz w:val="44"/>
      <w:szCs w:val="44"/>
    </w:rPr>
  </w:style>
  <w:style w:type="character" w:customStyle="1" w:styleId="2Char">
    <w:name w:val="标题 2 Char"/>
    <w:basedOn w:val="a0"/>
    <w:link w:val="2"/>
    <w:uiPriority w:val="9"/>
    <w:rsid w:val="004342DB"/>
    <w:rPr>
      <w:rFonts w:asciiTheme="majorHAnsi" w:eastAsiaTheme="majorEastAsia" w:hAnsiTheme="majorHAnsi" w:cstheme="majorBidi"/>
      <w:b/>
      <w:bCs/>
      <w:sz w:val="32"/>
      <w:szCs w:val="32"/>
    </w:rPr>
  </w:style>
  <w:style w:type="character" w:styleId="a5">
    <w:name w:val="annotation reference"/>
    <w:basedOn w:val="a0"/>
    <w:uiPriority w:val="99"/>
    <w:semiHidden/>
    <w:unhideWhenUsed/>
    <w:rsid w:val="00DE3BB9"/>
    <w:rPr>
      <w:sz w:val="21"/>
      <w:szCs w:val="21"/>
    </w:rPr>
  </w:style>
  <w:style w:type="paragraph" w:styleId="a6">
    <w:name w:val="annotation text"/>
    <w:basedOn w:val="a"/>
    <w:link w:val="Char1"/>
    <w:uiPriority w:val="99"/>
    <w:semiHidden/>
    <w:unhideWhenUsed/>
    <w:rsid w:val="00DE3BB9"/>
    <w:pPr>
      <w:jc w:val="left"/>
    </w:pPr>
  </w:style>
  <w:style w:type="character" w:customStyle="1" w:styleId="Char1">
    <w:name w:val="批注文字 Char"/>
    <w:basedOn w:val="a0"/>
    <w:link w:val="a6"/>
    <w:uiPriority w:val="99"/>
    <w:semiHidden/>
    <w:rsid w:val="00DE3BB9"/>
  </w:style>
  <w:style w:type="paragraph" w:styleId="a7">
    <w:name w:val="annotation subject"/>
    <w:basedOn w:val="a6"/>
    <w:next w:val="a6"/>
    <w:link w:val="Char2"/>
    <w:uiPriority w:val="99"/>
    <w:semiHidden/>
    <w:unhideWhenUsed/>
    <w:rsid w:val="00DE3BB9"/>
    <w:rPr>
      <w:b/>
      <w:bCs/>
    </w:rPr>
  </w:style>
  <w:style w:type="character" w:customStyle="1" w:styleId="Char2">
    <w:name w:val="批注主题 Char"/>
    <w:basedOn w:val="Char1"/>
    <w:link w:val="a7"/>
    <w:uiPriority w:val="99"/>
    <w:semiHidden/>
    <w:rsid w:val="00DE3BB9"/>
    <w:rPr>
      <w:b/>
      <w:bCs/>
    </w:rPr>
  </w:style>
  <w:style w:type="paragraph" w:styleId="a8">
    <w:name w:val="Balloon Text"/>
    <w:basedOn w:val="a"/>
    <w:link w:val="Char3"/>
    <w:uiPriority w:val="99"/>
    <w:semiHidden/>
    <w:unhideWhenUsed/>
    <w:rsid w:val="00DE3BB9"/>
    <w:rPr>
      <w:sz w:val="18"/>
      <w:szCs w:val="18"/>
    </w:rPr>
  </w:style>
  <w:style w:type="character" w:customStyle="1" w:styleId="Char3">
    <w:name w:val="批注框文本 Char"/>
    <w:basedOn w:val="a0"/>
    <w:link w:val="a8"/>
    <w:uiPriority w:val="99"/>
    <w:semiHidden/>
    <w:rsid w:val="00DE3BB9"/>
    <w:rPr>
      <w:sz w:val="18"/>
      <w:szCs w:val="18"/>
    </w:rPr>
  </w:style>
  <w:style w:type="character" w:customStyle="1" w:styleId="3Char">
    <w:name w:val="标题 3 Char"/>
    <w:basedOn w:val="a0"/>
    <w:link w:val="3"/>
    <w:uiPriority w:val="9"/>
    <w:rsid w:val="00EF5F35"/>
    <w:rPr>
      <w:b/>
      <w:bCs/>
      <w:sz w:val="32"/>
      <w:szCs w:val="32"/>
    </w:rPr>
  </w:style>
  <w:style w:type="paragraph" w:styleId="a9">
    <w:name w:val="List Paragraph"/>
    <w:basedOn w:val="a"/>
    <w:uiPriority w:val="34"/>
    <w:qFormat/>
    <w:rsid w:val="006469E9"/>
    <w:pPr>
      <w:ind w:firstLineChars="200" w:firstLine="420"/>
    </w:pPr>
  </w:style>
  <w:style w:type="character" w:customStyle="1" w:styleId="4Char">
    <w:name w:val="标题 4 Char"/>
    <w:basedOn w:val="a0"/>
    <w:link w:val="4"/>
    <w:uiPriority w:val="9"/>
    <w:semiHidden/>
    <w:rsid w:val="00C802E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802E5"/>
    <w:rPr>
      <w:b/>
      <w:bCs/>
      <w:sz w:val="28"/>
      <w:szCs w:val="28"/>
    </w:rPr>
  </w:style>
  <w:style w:type="character" w:customStyle="1" w:styleId="6Char">
    <w:name w:val="标题 6 Char"/>
    <w:basedOn w:val="a0"/>
    <w:link w:val="6"/>
    <w:uiPriority w:val="9"/>
    <w:semiHidden/>
    <w:rsid w:val="00C802E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802E5"/>
    <w:rPr>
      <w:b/>
      <w:bCs/>
      <w:sz w:val="24"/>
      <w:szCs w:val="24"/>
    </w:rPr>
  </w:style>
  <w:style w:type="character" w:customStyle="1" w:styleId="8Char">
    <w:name w:val="标题 8 Char"/>
    <w:basedOn w:val="a0"/>
    <w:link w:val="8"/>
    <w:uiPriority w:val="9"/>
    <w:semiHidden/>
    <w:rsid w:val="00C802E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802E5"/>
    <w:rPr>
      <w:rFonts w:asciiTheme="majorHAnsi" w:eastAsiaTheme="majorEastAsia" w:hAnsiTheme="majorHAnsi" w:cstheme="majorBidi"/>
      <w:szCs w:val="21"/>
    </w:rPr>
  </w:style>
  <w:style w:type="paragraph" w:styleId="aa">
    <w:name w:val="caption"/>
    <w:basedOn w:val="a"/>
    <w:next w:val="a"/>
    <w:uiPriority w:val="35"/>
    <w:unhideWhenUsed/>
    <w:qFormat/>
    <w:rsid w:val="00D271AB"/>
    <w:rPr>
      <w:rFonts w:asciiTheme="majorHAnsi" w:eastAsia="黑体" w:hAnsiTheme="majorHAnsi" w:cstheme="majorBidi"/>
      <w:sz w:val="20"/>
      <w:szCs w:val="20"/>
    </w:rPr>
  </w:style>
  <w:style w:type="table" w:styleId="ab">
    <w:name w:val="Table Grid"/>
    <w:basedOn w:val="a1"/>
    <w:uiPriority w:val="39"/>
    <w:rsid w:val="00422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42247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Placeholder Text"/>
    <w:basedOn w:val="a0"/>
    <w:uiPriority w:val="99"/>
    <w:semiHidden/>
    <w:rsid w:val="000532A3"/>
    <w:rPr>
      <w:color w:val="808080"/>
    </w:rPr>
  </w:style>
  <w:style w:type="table" w:styleId="10">
    <w:name w:val="Plain Table 1"/>
    <w:basedOn w:val="a1"/>
    <w:uiPriority w:val="41"/>
    <w:rsid w:val="009B558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
    <w:name w:val="HTML Preformatted"/>
    <w:basedOn w:val="a"/>
    <w:link w:val="HTMLChar"/>
    <w:uiPriority w:val="99"/>
    <w:semiHidden/>
    <w:unhideWhenUsed/>
    <w:rsid w:val="009B55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B5589"/>
    <w:rPr>
      <w:rFonts w:ascii="宋体" w:eastAsia="宋体" w:hAnsi="宋体" w:cs="宋体"/>
      <w:kern w:val="0"/>
      <w:sz w:val="24"/>
      <w:szCs w:val="24"/>
    </w:rPr>
  </w:style>
  <w:style w:type="paragraph" w:styleId="TOC">
    <w:name w:val="TOC Heading"/>
    <w:basedOn w:val="1"/>
    <w:next w:val="a"/>
    <w:uiPriority w:val="39"/>
    <w:unhideWhenUsed/>
    <w:qFormat/>
    <w:rsid w:val="00D04CA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D04CAF"/>
  </w:style>
  <w:style w:type="paragraph" w:styleId="21">
    <w:name w:val="toc 2"/>
    <w:basedOn w:val="a"/>
    <w:next w:val="a"/>
    <w:autoRedefine/>
    <w:uiPriority w:val="39"/>
    <w:unhideWhenUsed/>
    <w:rsid w:val="00D04CAF"/>
    <w:pPr>
      <w:ind w:leftChars="200" w:left="420"/>
    </w:pPr>
  </w:style>
  <w:style w:type="paragraph" w:styleId="30">
    <w:name w:val="toc 3"/>
    <w:basedOn w:val="a"/>
    <w:next w:val="a"/>
    <w:autoRedefine/>
    <w:uiPriority w:val="39"/>
    <w:unhideWhenUsed/>
    <w:rsid w:val="00D04CAF"/>
    <w:pPr>
      <w:ind w:leftChars="400" w:left="840"/>
    </w:pPr>
  </w:style>
  <w:style w:type="character" w:styleId="ad">
    <w:name w:val="Hyperlink"/>
    <w:basedOn w:val="a0"/>
    <w:uiPriority w:val="99"/>
    <w:unhideWhenUsed/>
    <w:rsid w:val="00D04CA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483927">
      <w:bodyDiv w:val="1"/>
      <w:marLeft w:val="0"/>
      <w:marRight w:val="0"/>
      <w:marTop w:val="0"/>
      <w:marBottom w:val="0"/>
      <w:divBdr>
        <w:top w:val="none" w:sz="0" w:space="0" w:color="auto"/>
        <w:left w:val="none" w:sz="0" w:space="0" w:color="auto"/>
        <w:bottom w:val="none" w:sz="0" w:space="0" w:color="auto"/>
        <w:right w:val="none" w:sz="0" w:space="0" w:color="auto"/>
      </w:divBdr>
    </w:div>
    <w:div w:id="548078235">
      <w:bodyDiv w:val="1"/>
      <w:marLeft w:val="0"/>
      <w:marRight w:val="0"/>
      <w:marTop w:val="0"/>
      <w:marBottom w:val="0"/>
      <w:divBdr>
        <w:top w:val="none" w:sz="0" w:space="0" w:color="auto"/>
        <w:left w:val="none" w:sz="0" w:space="0" w:color="auto"/>
        <w:bottom w:val="none" w:sz="0" w:space="0" w:color="auto"/>
        <w:right w:val="none" w:sz="0" w:space="0" w:color="auto"/>
      </w:divBdr>
    </w:div>
    <w:div w:id="573130941">
      <w:bodyDiv w:val="1"/>
      <w:marLeft w:val="0"/>
      <w:marRight w:val="0"/>
      <w:marTop w:val="0"/>
      <w:marBottom w:val="0"/>
      <w:divBdr>
        <w:top w:val="none" w:sz="0" w:space="0" w:color="auto"/>
        <w:left w:val="none" w:sz="0" w:space="0" w:color="auto"/>
        <w:bottom w:val="none" w:sz="0" w:space="0" w:color="auto"/>
        <w:right w:val="none" w:sz="0" w:space="0" w:color="auto"/>
      </w:divBdr>
    </w:div>
    <w:div w:id="585647456">
      <w:bodyDiv w:val="1"/>
      <w:marLeft w:val="0"/>
      <w:marRight w:val="0"/>
      <w:marTop w:val="0"/>
      <w:marBottom w:val="0"/>
      <w:divBdr>
        <w:top w:val="none" w:sz="0" w:space="0" w:color="auto"/>
        <w:left w:val="none" w:sz="0" w:space="0" w:color="auto"/>
        <w:bottom w:val="none" w:sz="0" w:space="0" w:color="auto"/>
        <w:right w:val="none" w:sz="0" w:space="0" w:color="auto"/>
      </w:divBdr>
    </w:div>
    <w:div w:id="194846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package" Target="embeddings/Microsoft_Visio___2.vsdx"/><Relationship Id="rId39" Type="http://schemas.openxmlformats.org/officeDocument/2006/relationships/image" Target="media/image16.emf"/><Relationship Id="rId21" Type="http://schemas.openxmlformats.org/officeDocument/2006/relationships/image" Target="media/image7.w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w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5.emf"/><Relationship Id="rId40" Type="http://schemas.openxmlformats.org/officeDocument/2006/relationships/package" Target="embeddings/Microsoft_Visio___9.vsdx"/><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2.png"/><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8.vsdx"/><Relationship Id="rId46" Type="http://schemas.openxmlformats.org/officeDocument/2006/relationships/package" Target="embeddings/Microsoft_Visio___11.vsdx"/><Relationship Id="rId20" Type="http://schemas.openxmlformats.org/officeDocument/2006/relationships/oleObject" Target="embeddings/oleObject5.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90AB0B-B2C7-4B4C-AEAF-9DCB9AF80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2</TotalTime>
  <Pages>18</Pages>
  <Words>3143</Words>
  <Characters>17919</Characters>
  <Application>Microsoft Office Word</Application>
  <DocSecurity>0</DocSecurity>
  <Lines>149</Lines>
  <Paragraphs>42</Paragraphs>
  <ScaleCrop>false</ScaleCrop>
  <Company>Microsoft</Company>
  <LinksUpToDate>false</LinksUpToDate>
  <CharactersWithSpaces>21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kai Duan</dc:creator>
  <cp:keywords/>
  <dc:description/>
  <cp:lastModifiedBy>Shikai Duan</cp:lastModifiedBy>
  <cp:revision>830</cp:revision>
  <dcterms:created xsi:type="dcterms:W3CDTF">2016-12-14T12:39:00Z</dcterms:created>
  <dcterms:modified xsi:type="dcterms:W3CDTF">2016-12-26T16:38:00Z</dcterms:modified>
</cp:coreProperties>
</file>